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2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3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4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5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6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7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8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4"/>
  </p:sldMasterIdLst>
  <p:notesMasterIdLst>
    <p:notesMasterId r:id="rId25"/>
  </p:notesMasterIdLst>
  <p:handoutMasterIdLst>
    <p:handoutMasterId r:id="rId26"/>
  </p:handoutMasterIdLst>
  <p:sldIdLst>
    <p:sldId id="309" r:id="rId5"/>
    <p:sldId id="306" r:id="rId6"/>
    <p:sldId id="295" r:id="rId7"/>
    <p:sldId id="292" r:id="rId8"/>
    <p:sldId id="311" r:id="rId9"/>
    <p:sldId id="296" r:id="rId10"/>
    <p:sldId id="313" r:id="rId11"/>
    <p:sldId id="312" r:id="rId12"/>
    <p:sldId id="314" r:id="rId13"/>
    <p:sldId id="315" r:id="rId14"/>
    <p:sldId id="316" r:id="rId15"/>
    <p:sldId id="317" r:id="rId16"/>
    <p:sldId id="318" r:id="rId17"/>
    <p:sldId id="319" r:id="rId18"/>
    <p:sldId id="320" r:id="rId19"/>
    <p:sldId id="287" r:id="rId20"/>
    <p:sldId id="324" r:id="rId21"/>
    <p:sldId id="321" r:id="rId22"/>
    <p:sldId id="323" r:id="rId23"/>
    <p:sldId id="322" r:id="rId24"/>
  </p:sldIdLst>
  <p:sldSz cx="12192000" cy="6858000"/>
  <p:notesSz cx="6858000" cy="9144000"/>
  <p:defaultTextStyle>
    <a:defPPr rtl="0"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>
          <p15:clr>
            <a:srgbClr val="A4A3A4"/>
          </p15:clr>
        </p15:guide>
        <p15:guide id="3" orient="horz" pos="9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0000000-0000-0000-0000-000000000000}" name="Author" initials="A" userId="Author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Rachid Ahggoune" initials="RA" lastIdx="1" clrIdx="6">
    <p:extLst>
      <p:ext uri="{19B8F6BF-5375-455C-9EA6-DF929625EA0E}">
        <p15:presenceInfo xmlns:p15="http://schemas.microsoft.com/office/powerpoint/2012/main" userId="b0ebe312a88b72f9" providerId="Windows Live"/>
      </p:ext>
    </p:extLst>
  </p:cmAuthor>
  <p:cmAuthor id="6" name="Author" initials="A" lastIdx="0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EDE9"/>
    <a:srgbClr val="C59C93"/>
    <a:srgbClr val="4D74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75664AF-77CE-4DF4-92EC-B63D8864B34B}" v="85" dt="2022-06-04T15:37:35.7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0823" autoAdjust="0"/>
  </p:normalViewPr>
  <p:slideViewPr>
    <p:cSldViewPr snapToGrid="0">
      <p:cViewPr varScale="1">
        <p:scale>
          <a:sx n="78" d="100"/>
          <a:sy n="78" d="100"/>
        </p:scale>
        <p:origin x="1872" y="90"/>
      </p:cViewPr>
      <p:guideLst>
        <p:guide pos="3840"/>
        <p:guide orient="horz" pos="9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391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microsoft.com/office/2018/10/relationships/authors" Target="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33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chid AHGGOUNE" userId="f6b98cfd-782e-442b-943d-09ae9db750d4" providerId="ADAL" clId="{957450DD-7947-402C-AF30-8F3D05EA74D1}"/>
    <pc:docChg chg="modSld">
      <pc:chgData name="Rachid AHGGOUNE" userId="f6b98cfd-782e-442b-943d-09ae9db750d4" providerId="ADAL" clId="{957450DD-7947-402C-AF30-8F3D05EA74D1}" dt="2022-06-04T18:27:56.074" v="19" actId="20577"/>
      <pc:docMkLst>
        <pc:docMk/>
      </pc:docMkLst>
      <pc:sldChg chg="modNotesTx">
        <pc:chgData name="Rachid AHGGOUNE" userId="f6b98cfd-782e-442b-943d-09ae9db750d4" providerId="ADAL" clId="{957450DD-7947-402C-AF30-8F3D05EA74D1}" dt="2022-06-04T18:27:45.230" v="15" actId="20577"/>
        <pc:sldMkLst>
          <pc:docMk/>
          <pc:sldMk cId="202184314" sldId="287"/>
        </pc:sldMkLst>
      </pc:sldChg>
      <pc:sldChg chg="modNotesTx">
        <pc:chgData name="Rachid AHGGOUNE" userId="f6b98cfd-782e-442b-943d-09ae9db750d4" providerId="ADAL" clId="{957450DD-7947-402C-AF30-8F3D05EA74D1}" dt="2022-06-04T18:27:04.733" v="3" actId="20577"/>
        <pc:sldMkLst>
          <pc:docMk/>
          <pc:sldMk cId="3197763602" sldId="292"/>
        </pc:sldMkLst>
      </pc:sldChg>
      <pc:sldChg chg="modNotesTx">
        <pc:chgData name="Rachid AHGGOUNE" userId="f6b98cfd-782e-442b-943d-09ae9db750d4" providerId="ADAL" clId="{957450DD-7947-402C-AF30-8F3D05EA74D1}" dt="2022-06-04T18:27:00.344" v="2" actId="20577"/>
        <pc:sldMkLst>
          <pc:docMk/>
          <pc:sldMk cId="4268866672" sldId="295"/>
        </pc:sldMkLst>
      </pc:sldChg>
      <pc:sldChg chg="modNotesTx">
        <pc:chgData name="Rachid AHGGOUNE" userId="f6b98cfd-782e-442b-943d-09ae9db750d4" providerId="ADAL" clId="{957450DD-7947-402C-AF30-8F3D05EA74D1}" dt="2022-06-04T18:27:10.933" v="5" actId="20577"/>
        <pc:sldMkLst>
          <pc:docMk/>
          <pc:sldMk cId="517045786" sldId="296"/>
        </pc:sldMkLst>
      </pc:sldChg>
      <pc:sldChg chg="modNotesTx">
        <pc:chgData name="Rachid AHGGOUNE" userId="f6b98cfd-782e-442b-943d-09ae9db750d4" providerId="ADAL" clId="{957450DD-7947-402C-AF30-8F3D05EA74D1}" dt="2022-06-04T18:26:57.608" v="1" actId="20577"/>
        <pc:sldMkLst>
          <pc:docMk/>
          <pc:sldMk cId="1942026059" sldId="306"/>
        </pc:sldMkLst>
      </pc:sldChg>
      <pc:sldChg chg="modNotesTx">
        <pc:chgData name="Rachid AHGGOUNE" userId="f6b98cfd-782e-442b-943d-09ae9db750d4" providerId="ADAL" clId="{957450DD-7947-402C-AF30-8F3D05EA74D1}" dt="2022-06-04T18:26:54.894" v="0" actId="20577"/>
        <pc:sldMkLst>
          <pc:docMk/>
          <pc:sldMk cId="3946180162" sldId="309"/>
        </pc:sldMkLst>
      </pc:sldChg>
      <pc:sldChg chg="modNotesTx">
        <pc:chgData name="Rachid AHGGOUNE" userId="f6b98cfd-782e-442b-943d-09ae9db750d4" providerId="ADAL" clId="{957450DD-7947-402C-AF30-8F3D05EA74D1}" dt="2022-06-04T18:27:08.234" v="4" actId="20577"/>
        <pc:sldMkLst>
          <pc:docMk/>
          <pc:sldMk cId="3153892104" sldId="311"/>
        </pc:sldMkLst>
      </pc:sldChg>
      <pc:sldChg chg="modNotesTx">
        <pc:chgData name="Rachid AHGGOUNE" userId="f6b98cfd-782e-442b-943d-09ae9db750d4" providerId="ADAL" clId="{957450DD-7947-402C-AF30-8F3D05EA74D1}" dt="2022-06-04T18:27:22.848" v="7" actId="20577"/>
        <pc:sldMkLst>
          <pc:docMk/>
          <pc:sldMk cId="1903653996" sldId="312"/>
        </pc:sldMkLst>
      </pc:sldChg>
      <pc:sldChg chg="modNotesTx">
        <pc:chgData name="Rachid AHGGOUNE" userId="f6b98cfd-782e-442b-943d-09ae9db750d4" providerId="ADAL" clId="{957450DD-7947-402C-AF30-8F3D05EA74D1}" dt="2022-06-04T18:27:13.614" v="6" actId="20577"/>
        <pc:sldMkLst>
          <pc:docMk/>
          <pc:sldMk cId="60834450" sldId="313"/>
        </pc:sldMkLst>
      </pc:sldChg>
      <pc:sldChg chg="modNotesTx">
        <pc:chgData name="Rachid AHGGOUNE" userId="f6b98cfd-782e-442b-943d-09ae9db750d4" providerId="ADAL" clId="{957450DD-7947-402C-AF30-8F3D05EA74D1}" dt="2022-06-04T18:27:25.204" v="8" actId="20577"/>
        <pc:sldMkLst>
          <pc:docMk/>
          <pc:sldMk cId="3300991157" sldId="314"/>
        </pc:sldMkLst>
      </pc:sldChg>
      <pc:sldChg chg="modNotesTx">
        <pc:chgData name="Rachid AHGGOUNE" userId="f6b98cfd-782e-442b-943d-09ae9db750d4" providerId="ADAL" clId="{957450DD-7947-402C-AF30-8F3D05EA74D1}" dt="2022-06-04T18:27:28.143" v="9" actId="20577"/>
        <pc:sldMkLst>
          <pc:docMk/>
          <pc:sldMk cId="1649079611" sldId="315"/>
        </pc:sldMkLst>
      </pc:sldChg>
      <pc:sldChg chg="modNotesTx">
        <pc:chgData name="Rachid AHGGOUNE" userId="f6b98cfd-782e-442b-943d-09ae9db750d4" providerId="ADAL" clId="{957450DD-7947-402C-AF30-8F3D05EA74D1}" dt="2022-06-04T18:27:30.583" v="10" actId="20577"/>
        <pc:sldMkLst>
          <pc:docMk/>
          <pc:sldMk cId="678751748" sldId="316"/>
        </pc:sldMkLst>
      </pc:sldChg>
      <pc:sldChg chg="modNotesTx">
        <pc:chgData name="Rachid AHGGOUNE" userId="f6b98cfd-782e-442b-943d-09ae9db750d4" providerId="ADAL" clId="{957450DD-7947-402C-AF30-8F3D05EA74D1}" dt="2022-06-04T18:27:34.836" v="11" actId="20577"/>
        <pc:sldMkLst>
          <pc:docMk/>
          <pc:sldMk cId="3538283367" sldId="317"/>
        </pc:sldMkLst>
      </pc:sldChg>
      <pc:sldChg chg="modNotesTx">
        <pc:chgData name="Rachid AHGGOUNE" userId="f6b98cfd-782e-442b-943d-09ae9db750d4" providerId="ADAL" clId="{957450DD-7947-402C-AF30-8F3D05EA74D1}" dt="2022-06-04T18:27:37.067" v="12" actId="20577"/>
        <pc:sldMkLst>
          <pc:docMk/>
          <pc:sldMk cId="867824576" sldId="318"/>
        </pc:sldMkLst>
      </pc:sldChg>
      <pc:sldChg chg="modNotesTx">
        <pc:chgData name="Rachid AHGGOUNE" userId="f6b98cfd-782e-442b-943d-09ae9db750d4" providerId="ADAL" clId="{957450DD-7947-402C-AF30-8F3D05EA74D1}" dt="2022-06-04T18:27:39.695" v="13" actId="20577"/>
        <pc:sldMkLst>
          <pc:docMk/>
          <pc:sldMk cId="678308981" sldId="319"/>
        </pc:sldMkLst>
      </pc:sldChg>
      <pc:sldChg chg="modNotesTx">
        <pc:chgData name="Rachid AHGGOUNE" userId="f6b98cfd-782e-442b-943d-09ae9db750d4" providerId="ADAL" clId="{957450DD-7947-402C-AF30-8F3D05EA74D1}" dt="2022-06-04T18:27:42.635" v="14" actId="20577"/>
        <pc:sldMkLst>
          <pc:docMk/>
          <pc:sldMk cId="2558500816" sldId="320"/>
        </pc:sldMkLst>
      </pc:sldChg>
      <pc:sldChg chg="modNotesTx">
        <pc:chgData name="Rachid AHGGOUNE" userId="f6b98cfd-782e-442b-943d-09ae9db750d4" providerId="ADAL" clId="{957450DD-7947-402C-AF30-8F3D05EA74D1}" dt="2022-06-04T18:27:51.382" v="17" actId="20577"/>
        <pc:sldMkLst>
          <pc:docMk/>
          <pc:sldMk cId="38023966" sldId="321"/>
        </pc:sldMkLst>
      </pc:sldChg>
      <pc:sldChg chg="modNotesTx">
        <pc:chgData name="Rachid AHGGOUNE" userId="f6b98cfd-782e-442b-943d-09ae9db750d4" providerId="ADAL" clId="{957450DD-7947-402C-AF30-8F3D05EA74D1}" dt="2022-06-04T18:27:56.074" v="19" actId="20577"/>
        <pc:sldMkLst>
          <pc:docMk/>
          <pc:sldMk cId="1493668081" sldId="322"/>
        </pc:sldMkLst>
      </pc:sldChg>
      <pc:sldChg chg="modNotesTx">
        <pc:chgData name="Rachid AHGGOUNE" userId="f6b98cfd-782e-442b-943d-09ae9db750d4" providerId="ADAL" clId="{957450DD-7947-402C-AF30-8F3D05EA74D1}" dt="2022-06-04T18:27:53.813" v="18" actId="20577"/>
        <pc:sldMkLst>
          <pc:docMk/>
          <pc:sldMk cId="3606294481" sldId="323"/>
        </pc:sldMkLst>
      </pc:sldChg>
      <pc:sldChg chg="modNotesTx">
        <pc:chgData name="Rachid AHGGOUNE" userId="f6b98cfd-782e-442b-943d-09ae9db750d4" providerId="ADAL" clId="{957450DD-7947-402C-AF30-8F3D05EA74D1}" dt="2022-06-04T18:27:48.652" v="16" actId="20577"/>
        <pc:sldMkLst>
          <pc:docMk/>
          <pc:sldMk cId="1314095001" sldId="324"/>
        </pc:sldMkLst>
      </pc:sldChg>
    </pc:docChg>
  </pc:docChgLst>
  <pc:docChgLst>
    <pc:chgData name="Rachid AHGGOUNE" userId="f6b98cfd-782e-442b-943d-09ae9db750d4" providerId="ADAL" clId="{AE0842B0-70DD-4339-923B-7A9F7AC94508}"/>
    <pc:docChg chg="undo custSel modSld">
      <pc:chgData name="Rachid AHGGOUNE" userId="f6b98cfd-782e-442b-943d-09ae9db750d4" providerId="ADAL" clId="{AE0842B0-70DD-4339-923B-7A9F7AC94508}" dt="2022-05-30T10:34:13.242" v="1494" actId="20577"/>
      <pc:docMkLst>
        <pc:docMk/>
      </pc:docMkLst>
      <pc:sldChg chg="modSp mod modNotesTx">
        <pc:chgData name="Rachid AHGGOUNE" userId="f6b98cfd-782e-442b-943d-09ae9db750d4" providerId="ADAL" clId="{AE0842B0-70DD-4339-923B-7A9F7AC94508}" dt="2022-05-30T10:30:51.542" v="1306" actId="20577"/>
        <pc:sldMkLst>
          <pc:docMk/>
          <pc:sldMk cId="202184314" sldId="287"/>
        </pc:sldMkLst>
        <pc:spChg chg="mod">
          <ac:chgData name="Rachid AHGGOUNE" userId="f6b98cfd-782e-442b-943d-09ae9db750d4" providerId="ADAL" clId="{AE0842B0-70DD-4339-923B-7A9F7AC94508}" dt="2022-05-30T09:33:36.104" v="8" actId="27636"/>
          <ac:spMkLst>
            <pc:docMk/>
            <pc:sldMk cId="202184314" sldId="287"/>
            <ac:spMk id="3" creationId="{DE58B68F-CCA9-4C91-85AC-597D8C51D3DD}"/>
          </ac:spMkLst>
        </pc:spChg>
        <pc:spChg chg="mod">
          <ac:chgData name="Rachid AHGGOUNE" userId="f6b98cfd-782e-442b-943d-09ae9db750d4" providerId="ADAL" clId="{AE0842B0-70DD-4339-923B-7A9F7AC94508}" dt="2022-05-30T09:33:26.885" v="6" actId="1076"/>
          <ac:spMkLst>
            <pc:docMk/>
            <pc:sldMk cId="202184314" sldId="287"/>
            <ac:spMk id="34" creationId="{1EF02964-6708-42E7-9841-A3E40E249928}"/>
          </ac:spMkLst>
        </pc:spChg>
        <pc:picChg chg="mod">
          <ac:chgData name="Rachid AHGGOUNE" userId="f6b98cfd-782e-442b-943d-09ae9db750d4" providerId="ADAL" clId="{AE0842B0-70DD-4339-923B-7A9F7AC94508}" dt="2022-05-30T09:33:19.915" v="4" actId="1076"/>
          <ac:picMkLst>
            <pc:docMk/>
            <pc:sldMk cId="202184314" sldId="287"/>
            <ac:picMk id="11" creationId="{931EF8B7-BAD9-4F32-9969-92CF8DC07476}"/>
          </ac:picMkLst>
        </pc:picChg>
        <pc:picChg chg="mod">
          <ac:chgData name="Rachid AHGGOUNE" userId="f6b98cfd-782e-442b-943d-09ae9db750d4" providerId="ADAL" clId="{AE0842B0-70DD-4339-923B-7A9F7AC94508}" dt="2022-05-30T09:33:15.900" v="3" actId="1076"/>
          <ac:picMkLst>
            <pc:docMk/>
            <pc:sldMk cId="202184314" sldId="287"/>
            <ac:picMk id="11278" creationId="{FD88D71C-30BD-4CD8-A728-E6B6EBDE44B5}"/>
          </ac:picMkLst>
        </pc:picChg>
      </pc:sldChg>
      <pc:sldChg chg="modNotesTx">
        <pc:chgData name="Rachid AHGGOUNE" userId="f6b98cfd-782e-442b-943d-09ae9db750d4" providerId="ADAL" clId="{AE0842B0-70DD-4339-923B-7A9F7AC94508}" dt="2022-05-30T09:49:45.902" v="359" actId="6549"/>
        <pc:sldMkLst>
          <pc:docMk/>
          <pc:sldMk cId="3197763602" sldId="292"/>
        </pc:sldMkLst>
      </pc:sldChg>
      <pc:sldChg chg="addSp delSp modSp mod modNotesTx">
        <pc:chgData name="Rachid AHGGOUNE" userId="f6b98cfd-782e-442b-943d-09ae9db750d4" providerId="ADAL" clId="{AE0842B0-70DD-4339-923B-7A9F7AC94508}" dt="2022-05-30T09:45:27.404" v="83" actId="20577"/>
        <pc:sldMkLst>
          <pc:docMk/>
          <pc:sldMk cId="4268866672" sldId="295"/>
        </pc:sldMkLst>
        <pc:spChg chg="add del mod">
          <ac:chgData name="Rachid AHGGOUNE" userId="f6b98cfd-782e-442b-943d-09ae9db750d4" providerId="ADAL" clId="{AE0842B0-70DD-4339-923B-7A9F7AC94508}" dt="2022-05-30T09:39:14.696" v="48" actId="478"/>
          <ac:spMkLst>
            <pc:docMk/>
            <pc:sldMk cId="4268866672" sldId="295"/>
            <ac:spMk id="6" creationId="{F01C3BC4-9C91-47FC-A673-2E6541FE15A5}"/>
          </ac:spMkLst>
        </pc:spChg>
        <pc:spChg chg="add del mod">
          <ac:chgData name="Rachid AHGGOUNE" userId="f6b98cfd-782e-442b-943d-09ae9db750d4" providerId="ADAL" clId="{AE0842B0-70DD-4339-923B-7A9F7AC94508}" dt="2022-05-30T09:42:57.850" v="60" actId="478"/>
          <ac:spMkLst>
            <pc:docMk/>
            <pc:sldMk cId="4268866672" sldId="295"/>
            <ac:spMk id="9" creationId="{A344BAFB-8D88-4281-A806-79B75E9AD151}"/>
          </ac:spMkLst>
        </pc:spChg>
        <pc:spChg chg="add del mod">
          <ac:chgData name="Rachid AHGGOUNE" userId="f6b98cfd-782e-442b-943d-09ae9db750d4" providerId="ADAL" clId="{AE0842B0-70DD-4339-923B-7A9F7AC94508}" dt="2022-05-30T09:44:25.261" v="71" actId="478"/>
          <ac:spMkLst>
            <pc:docMk/>
            <pc:sldMk cId="4268866672" sldId="295"/>
            <ac:spMk id="11" creationId="{D24A48E2-6292-49A0-8F2F-ED2E68F59712}"/>
          </ac:spMkLst>
        </pc:spChg>
        <pc:spChg chg="add del mod">
          <ac:chgData name="Rachid AHGGOUNE" userId="f6b98cfd-782e-442b-943d-09ae9db750d4" providerId="ADAL" clId="{AE0842B0-70DD-4339-923B-7A9F7AC94508}" dt="2022-05-30T09:44:38.731" v="76" actId="478"/>
          <ac:spMkLst>
            <pc:docMk/>
            <pc:sldMk cId="4268866672" sldId="295"/>
            <ac:spMk id="13" creationId="{AF562683-E229-4ED5-9909-ACA5EF13793E}"/>
          </ac:spMkLst>
        </pc:spChg>
        <pc:picChg chg="del">
          <ac:chgData name="Rachid AHGGOUNE" userId="f6b98cfd-782e-442b-943d-09ae9db750d4" providerId="ADAL" clId="{AE0842B0-70DD-4339-923B-7A9F7AC94508}" dt="2022-05-30T09:39:06.909" v="44" actId="478"/>
          <ac:picMkLst>
            <pc:docMk/>
            <pc:sldMk cId="4268866672" sldId="295"/>
            <ac:picMk id="29" creationId="{F3880EE0-FA5E-42D5-8271-3D73977F580D}"/>
          </ac:picMkLst>
        </pc:picChg>
        <pc:picChg chg="del">
          <ac:chgData name="Rachid AHGGOUNE" userId="f6b98cfd-782e-442b-943d-09ae9db750d4" providerId="ADAL" clId="{AE0842B0-70DD-4339-923B-7A9F7AC94508}" dt="2022-05-30T09:42:53.338" v="57" actId="478"/>
          <ac:picMkLst>
            <pc:docMk/>
            <pc:sldMk cId="4268866672" sldId="295"/>
            <ac:picMk id="31" creationId="{963A2FFE-2780-42AE-81A7-8E51ABEAA928}"/>
          </ac:picMkLst>
        </pc:picChg>
        <pc:picChg chg="del">
          <ac:chgData name="Rachid AHGGOUNE" userId="f6b98cfd-782e-442b-943d-09ae9db750d4" providerId="ADAL" clId="{AE0842B0-70DD-4339-923B-7A9F7AC94508}" dt="2022-05-30T09:44:20.124" v="70" actId="478"/>
          <ac:picMkLst>
            <pc:docMk/>
            <pc:sldMk cId="4268866672" sldId="295"/>
            <ac:picMk id="33" creationId="{8B46ED40-52D9-4BE3-B014-96BEF445BF4A}"/>
          </ac:picMkLst>
        </pc:picChg>
        <pc:picChg chg="del">
          <ac:chgData name="Rachid AHGGOUNE" userId="f6b98cfd-782e-442b-943d-09ae9db750d4" providerId="ADAL" clId="{AE0842B0-70DD-4339-923B-7A9F7AC94508}" dt="2022-05-30T09:44:35.852" v="75" actId="478"/>
          <ac:picMkLst>
            <pc:docMk/>
            <pc:sldMk cId="4268866672" sldId="295"/>
            <ac:picMk id="35" creationId="{1B597EEE-4474-45F3-BE85-85AEEA6ADE89}"/>
          </ac:picMkLst>
        </pc:picChg>
        <pc:picChg chg="add del mod">
          <ac:chgData name="Rachid AHGGOUNE" userId="f6b98cfd-782e-442b-943d-09ae9db750d4" providerId="ADAL" clId="{AE0842B0-70DD-4339-923B-7A9F7AC94508}" dt="2022-05-30T09:42:05.863" v="53" actId="478"/>
          <ac:picMkLst>
            <pc:docMk/>
            <pc:sldMk cId="4268866672" sldId="295"/>
            <ac:picMk id="4098" creationId="{C4B227E0-EA6F-418F-9DF1-BD859DD4E4D3}"/>
          </ac:picMkLst>
        </pc:picChg>
        <pc:picChg chg="add mod">
          <ac:chgData name="Rachid AHGGOUNE" userId="f6b98cfd-782e-442b-943d-09ae9db750d4" providerId="ADAL" clId="{AE0842B0-70DD-4339-923B-7A9F7AC94508}" dt="2022-05-30T09:43:24.538" v="68" actId="1076"/>
          <ac:picMkLst>
            <pc:docMk/>
            <pc:sldMk cId="4268866672" sldId="295"/>
            <ac:picMk id="4100" creationId="{0E3248BE-2020-4A77-A93F-8E3E3971958F}"/>
          </ac:picMkLst>
        </pc:picChg>
        <pc:picChg chg="add mod">
          <ac:chgData name="Rachid AHGGOUNE" userId="f6b98cfd-782e-442b-943d-09ae9db750d4" providerId="ADAL" clId="{AE0842B0-70DD-4339-923B-7A9F7AC94508}" dt="2022-05-30T09:43:28.947" v="69" actId="1076"/>
          <ac:picMkLst>
            <pc:docMk/>
            <pc:sldMk cId="4268866672" sldId="295"/>
            <ac:picMk id="4102" creationId="{5F546418-56AA-4ACA-94C8-D31943E35AB6}"/>
          </ac:picMkLst>
        </pc:picChg>
        <pc:picChg chg="add mod">
          <ac:chgData name="Rachid AHGGOUNE" userId="f6b98cfd-782e-442b-943d-09ae9db750d4" providerId="ADAL" clId="{AE0842B0-70DD-4339-923B-7A9F7AC94508}" dt="2022-05-30T09:44:32.550" v="74" actId="1076"/>
          <ac:picMkLst>
            <pc:docMk/>
            <pc:sldMk cId="4268866672" sldId="295"/>
            <ac:picMk id="4104" creationId="{9B1F20FF-4C17-449F-9FFB-E40BB0974245}"/>
          </ac:picMkLst>
        </pc:picChg>
        <pc:picChg chg="add mod">
          <ac:chgData name="Rachid AHGGOUNE" userId="f6b98cfd-782e-442b-943d-09ae9db750d4" providerId="ADAL" clId="{AE0842B0-70DD-4339-923B-7A9F7AC94508}" dt="2022-05-30T09:45:07.148" v="80" actId="1076"/>
          <ac:picMkLst>
            <pc:docMk/>
            <pc:sldMk cId="4268866672" sldId="295"/>
            <ac:picMk id="4106" creationId="{78FB98AC-8980-44D8-9312-17E3D4D6CAFF}"/>
          </ac:picMkLst>
        </pc:picChg>
      </pc:sldChg>
      <pc:sldChg chg="modSp mod modNotesTx">
        <pc:chgData name="Rachid AHGGOUNE" userId="f6b98cfd-782e-442b-943d-09ae9db750d4" providerId="ADAL" clId="{AE0842B0-70DD-4339-923B-7A9F7AC94508}" dt="2022-05-30T09:53:24.016" v="398" actId="20577"/>
        <pc:sldMkLst>
          <pc:docMk/>
          <pc:sldMk cId="517045786" sldId="296"/>
        </pc:sldMkLst>
        <pc:spChg chg="mod">
          <ac:chgData name="Rachid AHGGOUNE" userId="f6b98cfd-782e-442b-943d-09ae9db750d4" providerId="ADAL" clId="{AE0842B0-70DD-4339-923B-7A9F7AC94508}" dt="2022-05-30T09:53:24.016" v="398" actId="20577"/>
          <ac:spMkLst>
            <pc:docMk/>
            <pc:sldMk cId="517045786" sldId="296"/>
            <ac:spMk id="49" creationId="{5F1BD6ED-E5FB-4B17-BB65-7E80B9817CB7}"/>
          </ac:spMkLst>
        </pc:spChg>
      </pc:sldChg>
      <pc:sldChg chg="modNotesTx">
        <pc:chgData name="Rachid AHGGOUNE" userId="f6b98cfd-782e-442b-943d-09ae9db750d4" providerId="ADAL" clId="{AE0842B0-70DD-4339-923B-7A9F7AC94508}" dt="2022-05-30T09:37:37.543" v="43" actId="20577"/>
        <pc:sldMkLst>
          <pc:docMk/>
          <pc:sldMk cId="1942026059" sldId="306"/>
        </pc:sldMkLst>
      </pc:sldChg>
      <pc:sldChg chg="modNotesTx">
        <pc:chgData name="Rachid AHGGOUNE" userId="f6b98cfd-782e-442b-943d-09ae9db750d4" providerId="ADAL" clId="{AE0842B0-70DD-4339-923B-7A9F7AC94508}" dt="2022-05-30T09:51:42.575" v="384" actId="6549"/>
        <pc:sldMkLst>
          <pc:docMk/>
          <pc:sldMk cId="3153892104" sldId="311"/>
        </pc:sldMkLst>
      </pc:sldChg>
      <pc:sldChg chg="modNotesTx">
        <pc:chgData name="Rachid AHGGOUNE" userId="f6b98cfd-782e-442b-943d-09ae9db750d4" providerId="ADAL" clId="{AE0842B0-70DD-4339-923B-7A9F7AC94508}" dt="2022-05-30T10:02:59.880" v="599" actId="20577"/>
        <pc:sldMkLst>
          <pc:docMk/>
          <pc:sldMk cId="1903653996" sldId="312"/>
        </pc:sldMkLst>
      </pc:sldChg>
      <pc:sldChg chg="modNotesTx">
        <pc:chgData name="Rachid AHGGOUNE" userId="f6b98cfd-782e-442b-943d-09ae9db750d4" providerId="ADAL" clId="{AE0842B0-70DD-4339-923B-7A9F7AC94508}" dt="2022-05-30T10:02:45.286" v="596" actId="20577"/>
        <pc:sldMkLst>
          <pc:docMk/>
          <pc:sldMk cId="60834450" sldId="313"/>
        </pc:sldMkLst>
      </pc:sldChg>
      <pc:sldChg chg="modNotesTx">
        <pc:chgData name="Rachid AHGGOUNE" userId="f6b98cfd-782e-442b-943d-09ae9db750d4" providerId="ADAL" clId="{AE0842B0-70DD-4339-923B-7A9F7AC94508}" dt="2022-05-30T10:07:53.292" v="742" actId="6549"/>
        <pc:sldMkLst>
          <pc:docMk/>
          <pc:sldMk cId="1649079611" sldId="315"/>
        </pc:sldMkLst>
      </pc:sldChg>
      <pc:sldChg chg="modNotesTx">
        <pc:chgData name="Rachid AHGGOUNE" userId="f6b98cfd-782e-442b-943d-09ae9db750d4" providerId="ADAL" clId="{AE0842B0-70DD-4339-923B-7A9F7AC94508}" dt="2022-05-30T10:11:13.590" v="926" actId="313"/>
        <pc:sldMkLst>
          <pc:docMk/>
          <pc:sldMk cId="678751748" sldId="316"/>
        </pc:sldMkLst>
      </pc:sldChg>
      <pc:sldChg chg="modNotesTx">
        <pc:chgData name="Rachid AHGGOUNE" userId="f6b98cfd-782e-442b-943d-09ae9db750d4" providerId="ADAL" clId="{AE0842B0-70DD-4339-923B-7A9F7AC94508}" dt="2022-05-30T10:11:55.289" v="952" actId="20577"/>
        <pc:sldMkLst>
          <pc:docMk/>
          <pc:sldMk cId="3538283367" sldId="317"/>
        </pc:sldMkLst>
      </pc:sldChg>
      <pc:sldChg chg="modNotesTx">
        <pc:chgData name="Rachid AHGGOUNE" userId="f6b98cfd-782e-442b-943d-09ae9db750d4" providerId="ADAL" clId="{AE0842B0-70DD-4339-923B-7A9F7AC94508}" dt="2022-05-30T10:19:40.173" v="1003" actId="20577"/>
        <pc:sldMkLst>
          <pc:docMk/>
          <pc:sldMk cId="867824576" sldId="318"/>
        </pc:sldMkLst>
      </pc:sldChg>
      <pc:sldChg chg="modNotesTx">
        <pc:chgData name="Rachid AHGGOUNE" userId="f6b98cfd-782e-442b-943d-09ae9db750d4" providerId="ADAL" clId="{AE0842B0-70DD-4339-923B-7A9F7AC94508}" dt="2022-05-30T10:27:36.757" v="1146" actId="20577"/>
        <pc:sldMkLst>
          <pc:docMk/>
          <pc:sldMk cId="678308981" sldId="319"/>
        </pc:sldMkLst>
      </pc:sldChg>
      <pc:sldChg chg="modNotesTx">
        <pc:chgData name="Rachid AHGGOUNE" userId="f6b98cfd-782e-442b-943d-09ae9db750d4" providerId="ADAL" clId="{AE0842B0-70DD-4339-923B-7A9F7AC94508}" dt="2022-05-30T10:28:25.653" v="1192" actId="20577"/>
        <pc:sldMkLst>
          <pc:docMk/>
          <pc:sldMk cId="2558500816" sldId="320"/>
        </pc:sldMkLst>
      </pc:sldChg>
      <pc:sldChg chg="modNotesTx">
        <pc:chgData name="Rachid AHGGOUNE" userId="f6b98cfd-782e-442b-943d-09ae9db750d4" providerId="ADAL" clId="{AE0842B0-70DD-4339-923B-7A9F7AC94508}" dt="2022-05-30T10:34:13.242" v="1494" actId="20577"/>
        <pc:sldMkLst>
          <pc:docMk/>
          <pc:sldMk cId="38023966" sldId="321"/>
        </pc:sldMkLst>
      </pc:sldChg>
      <pc:sldChg chg="modSp mod modNotesTx">
        <pc:chgData name="Rachid AHGGOUNE" userId="f6b98cfd-782e-442b-943d-09ae9db750d4" providerId="ADAL" clId="{AE0842B0-70DD-4339-923B-7A9F7AC94508}" dt="2022-05-30T10:33:19.896" v="1424" actId="6549"/>
        <pc:sldMkLst>
          <pc:docMk/>
          <pc:sldMk cId="1314095001" sldId="324"/>
        </pc:sldMkLst>
        <pc:spChg chg="mod">
          <ac:chgData name="Rachid AHGGOUNE" userId="f6b98cfd-782e-442b-943d-09ae9db750d4" providerId="ADAL" clId="{AE0842B0-70DD-4339-923B-7A9F7AC94508}" dt="2022-05-30T10:32:07.592" v="1359" actId="20577"/>
          <ac:spMkLst>
            <pc:docMk/>
            <pc:sldMk cId="1314095001" sldId="324"/>
            <ac:spMk id="3" creationId="{DE58B68F-CCA9-4C91-85AC-597D8C51D3DD}"/>
          </ac:spMkLst>
        </pc:spChg>
      </pc:sldChg>
    </pc:docChg>
  </pc:docChgLst>
  <pc:docChgLst>
    <pc:chgData name="Rachid AHGGOUNE" userId="f6b98cfd-782e-442b-943d-09ae9db750d4" providerId="ADAL" clId="{475664AF-77CE-4DF4-92EC-B63D8864B34B}"/>
    <pc:docChg chg="undo custSel addSld delSld modSld modMainMaster">
      <pc:chgData name="Rachid AHGGOUNE" userId="f6b98cfd-782e-442b-943d-09ae9db750d4" providerId="ADAL" clId="{475664AF-77CE-4DF4-92EC-B63D8864B34B}" dt="2022-06-04T18:15:03.463" v="501" actId="6549"/>
      <pc:docMkLst>
        <pc:docMk/>
      </pc:docMkLst>
      <pc:sldChg chg="modSp mod modNotesTx">
        <pc:chgData name="Rachid AHGGOUNE" userId="f6b98cfd-782e-442b-943d-09ae9db750d4" providerId="ADAL" clId="{475664AF-77CE-4DF4-92EC-B63D8864B34B}" dt="2022-06-04T18:13:21.738" v="489" actId="207"/>
        <pc:sldMkLst>
          <pc:docMk/>
          <pc:sldMk cId="202184314" sldId="287"/>
        </pc:sldMkLst>
        <pc:spChg chg="mod">
          <ac:chgData name="Rachid AHGGOUNE" userId="f6b98cfd-782e-442b-943d-09ae9db750d4" providerId="ADAL" clId="{475664AF-77CE-4DF4-92EC-B63D8864B34B}" dt="2022-06-02T17:38:13.391" v="209" actId="2"/>
          <ac:spMkLst>
            <pc:docMk/>
            <pc:sldMk cId="202184314" sldId="287"/>
            <ac:spMk id="3" creationId="{DE58B68F-CCA9-4C91-85AC-597D8C51D3DD}"/>
          </ac:spMkLst>
        </pc:spChg>
        <pc:graphicFrameChg chg="modGraphic">
          <ac:chgData name="Rachid AHGGOUNE" userId="f6b98cfd-782e-442b-943d-09ae9db750d4" providerId="ADAL" clId="{475664AF-77CE-4DF4-92EC-B63D8864B34B}" dt="2022-06-04T18:13:21.738" v="489" actId="207"/>
          <ac:graphicFrameMkLst>
            <pc:docMk/>
            <pc:sldMk cId="202184314" sldId="287"/>
            <ac:graphicFrameMk id="2" creationId="{DDC5E9BA-5AAA-4D6E-8D7C-6A66F70DC2DA}"/>
          </ac:graphicFrameMkLst>
        </pc:graphicFrameChg>
      </pc:sldChg>
      <pc:sldChg chg="modSp mod modNotesTx">
        <pc:chgData name="Rachid AHGGOUNE" userId="f6b98cfd-782e-442b-943d-09ae9db750d4" providerId="ADAL" clId="{475664AF-77CE-4DF4-92EC-B63D8864B34B}" dt="2022-06-04T15:37:45.165" v="460" actId="207"/>
        <pc:sldMkLst>
          <pc:docMk/>
          <pc:sldMk cId="3197763602" sldId="292"/>
        </pc:sldMkLst>
        <pc:graphicFrameChg chg="mod modGraphic">
          <ac:chgData name="Rachid AHGGOUNE" userId="f6b98cfd-782e-442b-943d-09ae9db750d4" providerId="ADAL" clId="{475664AF-77CE-4DF4-92EC-B63D8864B34B}" dt="2022-06-04T15:37:45.165" v="460" actId="207"/>
          <ac:graphicFrameMkLst>
            <pc:docMk/>
            <pc:sldMk cId="3197763602" sldId="292"/>
            <ac:graphicFrameMk id="8" creationId="{3D3BB957-638C-4935-AE7F-2DADD4FFE25D}"/>
          </ac:graphicFrameMkLst>
        </pc:graphicFrameChg>
      </pc:sldChg>
      <pc:sldChg chg="addSp delSp modSp mod modTransition modAnim modNotesTx">
        <pc:chgData name="Rachid AHGGOUNE" userId="f6b98cfd-782e-442b-943d-09ae9db750d4" providerId="ADAL" clId="{475664AF-77CE-4DF4-92EC-B63D8864B34B}" dt="2022-06-04T17:51:09.581" v="477" actId="20577"/>
        <pc:sldMkLst>
          <pc:docMk/>
          <pc:sldMk cId="4268866672" sldId="295"/>
        </pc:sldMkLst>
        <pc:spChg chg="add del mod">
          <ac:chgData name="Rachid AHGGOUNE" userId="f6b98cfd-782e-442b-943d-09ae9db750d4" providerId="ADAL" clId="{475664AF-77CE-4DF4-92EC-B63D8864B34B}" dt="2022-06-04T15:30:33.516" v="253" actId="478"/>
          <ac:spMkLst>
            <pc:docMk/>
            <pc:sldMk cId="4268866672" sldId="295"/>
            <ac:spMk id="6" creationId="{7152A8E5-8DFE-489A-9313-FEC5BB5898FE}"/>
          </ac:spMkLst>
        </pc:spChg>
        <pc:spChg chg="mod">
          <ac:chgData name="Rachid AHGGOUNE" userId="f6b98cfd-782e-442b-943d-09ae9db750d4" providerId="ADAL" clId="{475664AF-77CE-4DF4-92EC-B63D8864B34B}" dt="2022-06-04T15:32:27.830" v="343" actId="1036"/>
          <ac:spMkLst>
            <pc:docMk/>
            <pc:sldMk cId="4268866672" sldId="295"/>
            <ac:spMk id="8" creationId="{DF46CE38-1E0F-4E8B-92C5-39AA77E52443}"/>
          </ac:spMkLst>
        </pc:spChg>
        <pc:spChg chg="add del mod">
          <ac:chgData name="Rachid AHGGOUNE" userId="f6b98cfd-782e-442b-943d-09ae9db750d4" providerId="ADAL" clId="{475664AF-77CE-4DF4-92EC-B63D8864B34B}" dt="2022-06-04T15:31:08.971" v="267" actId="478"/>
          <ac:spMkLst>
            <pc:docMk/>
            <pc:sldMk cId="4268866672" sldId="295"/>
            <ac:spMk id="9" creationId="{08F1FCEF-D761-4482-B6B4-C9B87721AC1C}"/>
          </ac:spMkLst>
        </pc:spChg>
        <pc:spChg chg="add del mod">
          <ac:chgData name="Rachid AHGGOUNE" userId="f6b98cfd-782e-442b-943d-09ae9db750d4" providerId="ADAL" clId="{475664AF-77CE-4DF4-92EC-B63D8864B34B}" dt="2022-06-04T15:31:42.220" v="281" actId="478"/>
          <ac:spMkLst>
            <pc:docMk/>
            <pc:sldMk cId="4268866672" sldId="295"/>
            <ac:spMk id="11" creationId="{4D8E0DD8-4BD3-413A-9A55-5E2CC23336A5}"/>
          </ac:spMkLst>
        </pc:spChg>
        <pc:spChg chg="add del mod">
          <ac:chgData name="Rachid AHGGOUNE" userId="f6b98cfd-782e-442b-943d-09ae9db750d4" providerId="ADAL" clId="{475664AF-77CE-4DF4-92EC-B63D8864B34B}" dt="2022-06-04T15:32:15.264" v="305" actId="478"/>
          <ac:spMkLst>
            <pc:docMk/>
            <pc:sldMk cId="4268866672" sldId="295"/>
            <ac:spMk id="13" creationId="{94C61B33-A29D-471F-99E5-651DA3C9B9C1}"/>
          </ac:spMkLst>
        </pc:spChg>
        <pc:spChg chg="del">
          <ac:chgData name="Rachid AHGGOUNE" userId="f6b98cfd-782e-442b-943d-09ae9db750d4" providerId="ADAL" clId="{475664AF-77CE-4DF4-92EC-B63D8864B34B}" dt="2022-06-04T15:30:30.645" v="252" actId="478"/>
          <ac:spMkLst>
            <pc:docMk/>
            <pc:sldMk cId="4268866672" sldId="295"/>
            <ac:spMk id="17" creationId="{566AEC90-7B36-4B7B-90E9-89D6600D0659}"/>
          </ac:spMkLst>
        </pc:spChg>
        <pc:spChg chg="mod">
          <ac:chgData name="Rachid AHGGOUNE" userId="f6b98cfd-782e-442b-943d-09ae9db750d4" providerId="ADAL" clId="{475664AF-77CE-4DF4-92EC-B63D8864B34B}" dt="2022-06-04T15:38:57.292" v="466" actId="2"/>
          <ac:spMkLst>
            <pc:docMk/>
            <pc:sldMk cId="4268866672" sldId="295"/>
            <ac:spMk id="18" creationId="{C233B739-EA91-40DC-B361-7B22D9E5992D}"/>
          </ac:spMkLst>
        </pc:spChg>
        <pc:spChg chg="del">
          <ac:chgData name="Rachid AHGGOUNE" userId="f6b98cfd-782e-442b-943d-09ae9db750d4" providerId="ADAL" clId="{475664AF-77CE-4DF4-92EC-B63D8864B34B}" dt="2022-06-04T15:32:13.530" v="304" actId="478"/>
          <ac:spMkLst>
            <pc:docMk/>
            <pc:sldMk cId="4268866672" sldId="295"/>
            <ac:spMk id="19" creationId="{85A8A7FE-7A5C-4B0A-948C-EBDCA6269E8D}"/>
          </ac:spMkLst>
        </pc:spChg>
        <pc:spChg chg="mod">
          <ac:chgData name="Rachid AHGGOUNE" userId="f6b98cfd-782e-442b-943d-09ae9db750d4" providerId="ADAL" clId="{475664AF-77CE-4DF4-92EC-B63D8864B34B}" dt="2022-06-04T15:32:27.830" v="343" actId="1036"/>
          <ac:spMkLst>
            <pc:docMk/>
            <pc:sldMk cId="4268866672" sldId="295"/>
            <ac:spMk id="20" creationId="{940EF05F-D143-4A4E-A3CF-65E5CF2A0B8A}"/>
          </ac:spMkLst>
        </pc:spChg>
        <pc:spChg chg="del">
          <ac:chgData name="Rachid AHGGOUNE" userId="f6b98cfd-782e-442b-943d-09ae9db750d4" providerId="ADAL" clId="{475664AF-77CE-4DF4-92EC-B63D8864B34B}" dt="2022-06-04T15:31:05.641" v="266" actId="478"/>
          <ac:spMkLst>
            <pc:docMk/>
            <pc:sldMk cId="4268866672" sldId="295"/>
            <ac:spMk id="21" creationId="{439DE219-A942-4567-A75F-69E0C6CE1252}"/>
          </ac:spMkLst>
        </pc:spChg>
        <pc:spChg chg="mod">
          <ac:chgData name="Rachid AHGGOUNE" userId="f6b98cfd-782e-442b-943d-09ae9db750d4" providerId="ADAL" clId="{475664AF-77CE-4DF4-92EC-B63D8864B34B}" dt="2022-06-04T15:38:59.483" v="467" actId="2"/>
          <ac:spMkLst>
            <pc:docMk/>
            <pc:sldMk cId="4268866672" sldId="295"/>
            <ac:spMk id="22" creationId="{C03C7179-C3FF-46C1-8E01-AC087B88C235}"/>
          </ac:spMkLst>
        </pc:spChg>
        <pc:spChg chg="del">
          <ac:chgData name="Rachid AHGGOUNE" userId="f6b98cfd-782e-442b-943d-09ae9db750d4" providerId="ADAL" clId="{475664AF-77CE-4DF4-92EC-B63D8864B34B}" dt="2022-06-04T15:31:39.562" v="280" actId="478"/>
          <ac:spMkLst>
            <pc:docMk/>
            <pc:sldMk cId="4268866672" sldId="295"/>
            <ac:spMk id="23" creationId="{8B1CDB23-6AD9-45A0-9AF3-29C62C3D580B}"/>
          </ac:spMkLst>
        </pc:spChg>
        <pc:picChg chg="add mod">
          <ac:chgData name="Rachid AHGGOUNE" userId="f6b98cfd-782e-442b-943d-09ae9db750d4" providerId="ADAL" clId="{475664AF-77CE-4DF4-92EC-B63D8864B34B}" dt="2022-05-31T11:04:00.019" v="195"/>
          <ac:picMkLst>
            <pc:docMk/>
            <pc:sldMk cId="4268866672" sldId="295"/>
            <ac:picMk id="4" creationId="{AAE8C5BE-555A-4EEA-9068-6CD6BDE24BE3}"/>
          </ac:picMkLst>
        </pc:picChg>
        <pc:picChg chg="mod">
          <ac:chgData name="Rachid AHGGOUNE" userId="f6b98cfd-782e-442b-943d-09ae9db750d4" providerId="ADAL" clId="{475664AF-77CE-4DF4-92EC-B63D8864B34B}" dt="2022-06-04T15:32:27.830" v="343" actId="1036"/>
          <ac:picMkLst>
            <pc:docMk/>
            <pc:sldMk cId="4268866672" sldId="295"/>
            <ac:picMk id="4100" creationId="{0E3248BE-2020-4A77-A93F-8E3E3971958F}"/>
          </ac:picMkLst>
        </pc:picChg>
        <pc:picChg chg="mod">
          <ac:chgData name="Rachid AHGGOUNE" userId="f6b98cfd-782e-442b-943d-09ae9db750d4" providerId="ADAL" clId="{475664AF-77CE-4DF4-92EC-B63D8864B34B}" dt="2022-06-04T15:32:34.472" v="364" actId="1036"/>
          <ac:picMkLst>
            <pc:docMk/>
            <pc:sldMk cId="4268866672" sldId="295"/>
            <ac:picMk id="4102" creationId="{5F546418-56AA-4ACA-94C8-D31943E35AB6}"/>
          </ac:picMkLst>
        </pc:picChg>
        <pc:picChg chg="mod">
          <ac:chgData name="Rachid AHGGOUNE" userId="f6b98cfd-782e-442b-943d-09ae9db750d4" providerId="ADAL" clId="{475664AF-77CE-4DF4-92EC-B63D8864B34B}" dt="2022-06-04T15:32:27.830" v="343" actId="1036"/>
          <ac:picMkLst>
            <pc:docMk/>
            <pc:sldMk cId="4268866672" sldId="295"/>
            <ac:picMk id="4104" creationId="{9B1F20FF-4C17-449F-9FFB-E40BB0974245}"/>
          </ac:picMkLst>
        </pc:picChg>
        <pc:picChg chg="mod">
          <ac:chgData name="Rachid AHGGOUNE" userId="f6b98cfd-782e-442b-943d-09ae9db750d4" providerId="ADAL" clId="{475664AF-77CE-4DF4-92EC-B63D8864B34B}" dt="2022-06-04T15:32:27.830" v="343" actId="1036"/>
          <ac:picMkLst>
            <pc:docMk/>
            <pc:sldMk cId="4268866672" sldId="295"/>
            <ac:picMk id="4106" creationId="{78FB98AC-8980-44D8-9312-17E3D4D6CAFF}"/>
          </ac:picMkLst>
        </pc:picChg>
        <pc:cxnChg chg="add mod">
          <ac:chgData name="Rachid AHGGOUNE" userId="f6b98cfd-782e-442b-943d-09ae9db750d4" providerId="ADAL" clId="{475664AF-77CE-4DF4-92EC-B63D8864B34B}" dt="2022-06-04T15:32:54.944" v="366" actId="13822"/>
          <ac:cxnSpMkLst>
            <pc:docMk/>
            <pc:sldMk cId="4268866672" sldId="295"/>
            <ac:cxnSpMk id="15" creationId="{D04539FD-471B-4CFF-8C20-4A5BE7776D34}"/>
          </ac:cxnSpMkLst>
        </pc:cxnChg>
      </pc:sldChg>
      <pc:sldChg chg="modSp mod modNotesTx">
        <pc:chgData name="Rachid AHGGOUNE" userId="f6b98cfd-782e-442b-943d-09ae9db750d4" providerId="ADAL" clId="{475664AF-77CE-4DF4-92EC-B63D8864B34B}" dt="2022-06-04T18:12:38.902" v="479" actId="207"/>
        <pc:sldMkLst>
          <pc:docMk/>
          <pc:sldMk cId="517045786" sldId="296"/>
        </pc:sldMkLst>
        <pc:graphicFrameChg chg="modGraphic">
          <ac:chgData name="Rachid AHGGOUNE" userId="f6b98cfd-782e-442b-943d-09ae9db750d4" providerId="ADAL" clId="{475664AF-77CE-4DF4-92EC-B63D8864B34B}" dt="2022-06-04T18:12:38.902" v="479" actId="207"/>
          <ac:graphicFrameMkLst>
            <pc:docMk/>
            <pc:sldMk cId="517045786" sldId="296"/>
            <ac:graphicFrameMk id="4" creationId="{536A666F-EE11-4CBE-8A51-964663097D64}"/>
          </ac:graphicFrameMkLst>
        </pc:graphicFrameChg>
      </pc:sldChg>
      <pc:sldChg chg="del">
        <pc:chgData name="Rachid AHGGOUNE" userId="f6b98cfd-782e-442b-943d-09ae9db750d4" providerId="ADAL" clId="{475664AF-77CE-4DF4-92EC-B63D8864B34B}" dt="2022-06-04T18:13:38.952" v="492" actId="47"/>
        <pc:sldMkLst>
          <pc:docMk/>
          <pc:sldMk cId="2271433138" sldId="305"/>
        </pc:sldMkLst>
      </pc:sldChg>
      <pc:sldChg chg="addSp modSp mod modTransition modAnim">
        <pc:chgData name="Rachid AHGGOUNE" userId="f6b98cfd-782e-442b-943d-09ae9db750d4" providerId="ADAL" clId="{475664AF-77CE-4DF4-92EC-B63D8864B34B}" dt="2022-06-02T17:39:59.973" v="228" actId="2"/>
        <pc:sldMkLst>
          <pc:docMk/>
          <pc:sldMk cId="1942026059" sldId="306"/>
        </pc:sldMkLst>
        <pc:spChg chg="mod">
          <ac:chgData name="Rachid AHGGOUNE" userId="f6b98cfd-782e-442b-943d-09ae9db750d4" providerId="ADAL" clId="{475664AF-77CE-4DF4-92EC-B63D8864B34B}" dt="2022-06-02T17:39:59.973" v="228" actId="2"/>
          <ac:spMkLst>
            <pc:docMk/>
            <pc:sldMk cId="1942026059" sldId="306"/>
            <ac:spMk id="3" creationId="{35E3EA69-4E0E-41BD-8095-A124225A2647}"/>
          </ac:spMkLst>
        </pc:spChg>
        <pc:picChg chg="add mod">
          <ac:chgData name="Rachid AHGGOUNE" userId="f6b98cfd-782e-442b-943d-09ae9db750d4" providerId="ADAL" clId="{475664AF-77CE-4DF4-92EC-B63D8864B34B}" dt="2022-05-31T11:04:00.019" v="195"/>
          <ac:picMkLst>
            <pc:docMk/>
            <pc:sldMk cId="1942026059" sldId="306"/>
            <ac:picMk id="5" creationId="{7090B719-4E2E-431D-BA61-C865BCF8B7ED}"/>
          </ac:picMkLst>
        </pc:picChg>
      </pc:sldChg>
      <pc:sldChg chg="addSp modSp mod modTransition modAnim">
        <pc:chgData name="Rachid AHGGOUNE" userId="f6b98cfd-782e-442b-943d-09ae9db750d4" providerId="ADAL" clId="{475664AF-77CE-4DF4-92EC-B63D8864B34B}" dt="2022-05-31T11:04:00.019" v="195"/>
        <pc:sldMkLst>
          <pc:docMk/>
          <pc:sldMk cId="3946180162" sldId="309"/>
        </pc:sldMkLst>
        <pc:picChg chg="add mod">
          <ac:chgData name="Rachid AHGGOUNE" userId="f6b98cfd-782e-442b-943d-09ae9db750d4" providerId="ADAL" clId="{475664AF-77CE-4DF4-92EC-B63D8864B34B}" dt="2022-05-31T08:58:38.719" v="193"/>
          <ac:picMkLst>
            <pc:docMk/>
            <pc:sldMk cId="3946180162" sldId="309"/>
            <ac:picMk id="3" creationId="{D13BE240-6F1F-450D-B201-95AF145AA290}"/>
          </ac:picMkLst>
        </pc:picChg>
        <pc:picChg chg="add mod">
          <ac:chgData name="Rachid AHGGOUNE" userId="f6b98cfd-782e-442b-943d-09ae9db750d4" providerId="ADAL" clId="{475664AF-77CE-4DF4-92EC-B63D8864B34B}" dt="2022-05-31T11:04:00.019" v="195"/>
          <ac:picMkLst>
            <pc:docMk/>
            <pc:sldMk cId="3946180162" sldId="309"/>
            <ac:picMk id="4" creationId="{38AEA074-03B6-4322-9323-EA06F2DC59CE}"/>
          </ac:picMkLst>
        </pc:picChg>
      </pc:sldChg>
      <pc:sldChg chg="modSp mod modNotesTx">
        <pc:chgData name="Rachid AHGGOUNE" userId="f6b98cfd-782e-442b-943d-09ae9db750d4" providerId="ADAL" clId="{475664AF-77CE-4DF4-92EC-B63D8864B34B}" dt="2022-06-04T18:12:30.452" v="478" actId="207"/>
        <pc:sldMkLst>
          <pc:docMk/>
          <pc:sldMk cId="3153892104" sldId="311"/>
        </pc:sldMkLst>
        <pc:spChg chg="mod">
          <ac:chgData name="Rachid AHGGOUNE" userId="f6b98cfd-782e-442b-943d-09ae9db750d4" providerId="ADAL" clId="{475664AF-77CE-4DF4-92EC-B63D8864B34B}" dt="2022-06-04T15:38:11.725" v="464" actId="14100"/>
          <ac:spMkLst>
            <pc:docMk/>
            <pc:sldMk cId="3153892104" sldId="311"/>
            <ac:spMk id="3" creationId="{D4A2EB3F-4D60-451F-8F45-7D6654D2FCD9}"/>
          </ac:spMkLst>
        </pc:spChg>
        <pc:spChg chg="mod">
          <ac:chgData name="Rachid AHGGOUNE" userId="f6b98cfd-782e-442b-943d-09ae9db750d4" providerId="ADAL" clId="{475664AF-77CE-4DF4-92EC-B63D8864B34B}" dt="2022-06-04T15:38:16.306" v="465" actId="20577"/>
          <ac:spMkLst>
            <pc:docMk/>
            <pc:sldMk cId="3153892104" sldId="311"/>
            <ac:spMk id="12" creationId="{9E1D7404-44B2-41E5-9B1C-26216EB1EC6C}"/>
          </ac:spMkLst>
        </pc:spChg>
        <pc:graphicFrameChg chg="modGraphic">
          <ac:chgData name="Rachid AHGGOUNE" userId="f6b98cfd-782e-442b-943d-09ae9db750d4" providerId="ADAL" clId="{475664AF-77CE-4DF4-92EC-B63D8864B34B}" dt="2022-06-04T18:12:30.452" v="478" actId="207"/>
          <ac:graphicFrameMkLst>
            <pc:docMk/>
            <pc:sldMk cId="3153892104" sldId="311"/>
            <ac:graphicFrameMk id="11" creationId="{8860276B-36E6-479F-9CB8-D4C08E156543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2:53.582" v="481" actId="207"/>
        <pc:sldMkLst>
          <pc:docMk/>
          <pc:sldMk cId="1903653996" sldId="312"/>
        </pc:sldMkLst>
        <pc:graphicFrameChg chg="modGraphic">
          <ac:chgData name="Rachid AHGGOUNE" userId="f6b98cfd-782e-442b-943d-09ae9db750d4" providerId="ADAL" clId="{475664AF-77CE-4DF4-92EC-B63D8864B34B}" dt="2022-06-04T18:12:53.582" v="481" actId="207"/>
          <ac:graphicFrameMkLst>
            <pc:docMk/>
            <pc:sldMk cId="1903653996" sldId="312"/>
            <ac:graphicFrameMk id="4" creationId="{536A666F-EE11-4CBE-8A51-964663097D64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2:49.748" v="480" actId="207"/>
        <pc:sldMkLst>
          <pc:docMk/>
          <pc:sldMk cId="60834450" sldId="313"/>
        </pc:sldMkLst>
        <pc:graphicFrameChg chg="modGraphic">
          <ac:chgData name="Rachid AHGGOUNE" userId="f6b98cfd-782e-442b-943d-09ae9db750d4" providerId="ADAL" clId="{475664AF-77CE-4DF4-92EC-B63D8864B34B}" dt="2022-06-04T18:12:49.748" v="480" actId="207"/>
          <ac:graphicFrameMkLst>
            <pc:docMk/>
            <pc:sldMk cId="60834450" sldId="313"/>
            <ac:graphicFrameMk id="4" creationId="{536A666F-EE11-4CBE-8A51-964663097D64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2:56.719" v="482" actId="207"/>
        <pc:sldMkLst>
          <pc:docMk/>
          <pc:sldMk cId="3300991157" sldId="314"/>
        </pc:sldMkLst>
        <pc:graphicFrameChg chg="modGraphic">
          <ac:chgData name="Rachid AHGGOUNE" userId="f6b98cfd-782e-442b-943d-09ae9db750d4" providerId="ADAL" clId="{475664AF-77CE-4DF4-92EC-B63D8864B34B}" dt="2022-06-04T18:12:56.719" v="482" actId="207"/>
          <ac:graphicFrameMkLst>
            <pc:docMk/>
            <pc:sldMk cId="3300991157" sldId="314"/>
            <ac:graphicFrameMk id="4" creationId="{536A666F-EE11-4CBE-8A51-964663097D64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2:59.962" v="483" actId="207"/>
        <pc:sldMkLst>
          <pc:docMk/>
          <pc:sldMk cId="1649079611" sldId="315"/>
        </pc:sldMkLst>
        <pc:graphicFrameChg chg="modGraphic">
          <ac:chgData name="Rachid AHGGOUNE" userId="f6b98cfd-782e-442b-943d-09ae9db750d4" providerId="ADAL" clId="{475664AF-77CE-4DF4-92EC-B63D8864B34B}" dt="2022-06-04T18:12:59.962" v="483" actId="207"/>
          <ac:graphicFrameMkLst>
            <pc:docMk/>
            <pc:sldMk cId="1649079611" sldId="315"/>
            <ac:graphicFrameMk id="4" creationId="{536A666F-EE11-4CBE-8A51-964663097D64}"/>
          </ac:graphicFrameMkLst>
        </pc:graphicFrameChg>
      </pc:sldChg>
      <pc:sldChg chg="modSp mod modNotesTx">
        <pc:chgData name="Rachid AHGGOUNE" userId="f6b98cfd-782e-442b-943d-09ae9db750d4" providerId="ADAL" clId="{475664AF-77CE-4DF4-92EC-B63D8864B34B}" dt="2022-06-04T18:13:04.599" v="484" actId="207"/>
        <pc:sldMkLst>
          <pc:docMk/>
          <pc:sldMk cId="678751748" sldId="316"/>
        </pc:sldMkLst>
        <pc:graphicFrameChg chg="modGraphic">
          <ac:chgData name="Rachid AHGGOUNE" userId="f6b98cfd-782e-442b-943d-09ae9db750d4" providerId="ADAL" clId="{475664AF-77CE-4DF4-92EC-B63D8864B34B}" dt="2022-06-04T18:13:04.599" v="484" actId="207"/>
          <ac:graphicFrameMkLst>
            <pc:docMk/>
            <pc:sldMk cId="678751748" sldId="316"/>
            <ac:graphicFrameMk id="4" creationId="{536A666F-EE11-4CBE-8A51-964663097D64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3:08.073" v="485" actId="207"/>
        <pc:sldMkLst>
          <pc:docMk/>
          <pc:sldMk cId="3538283367" sldId="317"/>
        </pc:sldMkLst>
        <pc:graphicFrameChg chg="modGraphic">
          <ac:chgData name="Rachid AHGGOUNE" userId="f6b98cfd-782e-442b-943d-09ae9db750d4" providerId="ADAL" clId="{475664AF-77CE-4DF4-92EC-B63D8864B34B}" dt="2022-06-04T18:13:08.073" v="485" actId="207"/>
          <ac:graphicFrameMkLst>
            <pc:docMk/>
            <pc:sldMk cId="3538283367" sldId="317"/>
            <ac:graphicFrameMk id="4" creationId="{536A666F-EE11-4CBE-8A51-964663097D64}"/>
          </ac:graphicFrameMkLst>
        </pc:graphicFrameChg>
      </pc:sldChg>
      <pc:sldChg chg="modSp mod modNotesTx">
        <pc:chgData name="Rachid AHGGOUNE" userId="f6b98cfd-782e-442b-943d-09ae9db750d4" providerId="ADAL" clId="{475664AF-77CE-4DF4-92EC-B63D8864B34B}" dt="2022-06-04T18:13:11.499" v="486" actId="207"/>
        <pc:sldMkLst>
          <pc:docMk/>
          <pc:sldMk cId="867824576" sldId="318"/>
        </pc:sldMkLst>
        <pc:graphicFrameChg chg="modGraphic">
          <ac:chgData name="Rachid AHGGOUNE" userId="f6b98cfd-782e-442b-943d-09ae9db750d4" providerId="ADAL" clId="{475664AF-77CE-4DF4-92EC-B63D8864B34B}" dt="2022-06-04T18:13:11.499" v="486" actId="207"/>
          <ac:graphicFrameMkLst>
            <pc:docMk/>
            <pc:sldMk cId="867824576" sldId="318"/>
            <ac:graphicFrameMk id="4" creationId="{536A666F-EE11-4CBE-8A51-964663097D64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3:14.847" v="487" actId="207"/>
        <pc:sldMkLst>
          <pc:docMk/>
          <pc:sldMk cId="678308981" sldId="319"/>
        </pc:sldMkLst>
        <pc:graphicFrameChg chg="modGraphic">
          <ac:chgData name="Rachid AHGGOUNE" userId="f6b98cfd-782e-442b-943d-09ae9db750d4" providerId="ADAL" clId="{475664AF-77CE-4DF4-92EC-B63D8864B34B}" dt="2022-06-04T18:13:14.847" v="487" actId="207"/>
          <ac:graphicFrameMkLst>
            <pc:docMk/>
            <pc:sldMk cId="678308981" sldId="319"/>
            <ac:graphicFrameMk id="4" creationId="{536A666F-EE11-4CBE-8A51-964663097D64}"/>
          </ac:graphicFrameMkLst>
        </pc:graphicFrameChg>
      </pc:sldChg>
      <pc:sldChg chg="modSp mod">
        <pc:chgData name="Rachid AHGGOUNE" userId="f6b98cfd-782e-442b-943d-09ae9db750d4" providerId="ADAL" clId="{475664AF-77CE-4DF4-92EC-B63D8864B34B}" dt="2022-06-04T18:13:17.969" v="488" actId="207"/>
        <pc:sldMkLst>
          <pc:docMk/>
          <pc:sldMk cId="2558500816" sldId="320"/>
        </pc:sldMkLst>
        <pc:graphicFrameChg chg="modGraphic">
          <ac:chgData name="Rachid AHGGOUNE" userId="f6b98cfd-782e-442b-943d-09ae9db750d4" providerId="ADAL" clId="{475664AF-77CE-4DF4-92EC-B63D8864B34B}" dt="2022-06-04T18:13:17.969" v="488" actId="207"/>
          <ac:graphicFrameMkLst>
            <pc:docMk/>
            <pc:sldMk cId="2558500816" sldId="320"/>
            <ac:graphicFrameMk id="4" creationId="{536A666F-EE11-4CBE-8A51-964663097D64}"/>
          </ac:graphicFrameMkLst>
        </pc:graphicFrameChg>
      </pc:sldChg>
      <pc:sldChg chg="modSp mod modNotesTx">
        <pc:chgData name="Rachid AHGGOUNE" userId="f6b98cfd-782e-442b-943d-09ae9db750d4" providerId="ADAL" clId="{475664AF-77CE-4DF4-92EC-B63D8864B34B}" dt="2022-06-04T18:15:03.463" v="501" actId="6549"/>
        <pc:sldMkLst>
          <pc:docMk/>
          <pc:sldMk cId="38023966" sldId="321"/>
        </pc:sldMkLst>
        <pc:graphicFrameChg chg="modGraphic">
          <ac:chgData name="Rachid AHGGOUNE" userId="f6b98cfd-782e-442b-943d-09ae9db750d4" providerId="ADAL" clId="{475664AF-77CE-4DF4-92EC-B63D8864B34B}" dt="2022-06-04T18:13:30.111" v="491" actId="207"/>
          <ac:graphicFrameMkLst>
            <pc:docMk/>
            <pc:sldMk cId="38023966" sldId="321"/>
            <ac:graphicFrameMk id="8" creationId="{2AE930FB-0496-4C6C-91FA-44D527159CB7}"/>
          </ac:graphicFrameMkLst>
        </pc:graphicFrameChg>
      </pc:sldChg>
      <pc:sldChg chg="modSp mod modNotesTx">
        <pc:chgData name="Rachid AHGGOUNE" userId="f6b98cfd-782e-442b-943d-09ae9db750d4" providerId="ADAL" clId="{475664AF-77CE-4DF4-92EC-B63D8864B34B}" dt="2022-06-02T17:39:17.373" v="219" actId="2"/>
        <pc:sldMkLst>
          <pc:docMk/>
          <pc:sldMk cId="1493668081" sldId="322"/>
        </pc:sldMkLst>
        <pc:spChg chg="mod">
          <ac:chgData name="Rachid AHGGOUNE" userId="f6b98cfd-782e-442b-943d-09ae9db750d4" providerId="ADAL" clId="{475664AF-77CE-4DF4-92EC-B63D8864B34B}" dt="2022-06-02T17:39:17.373" v="219" actId="2"/>
          <ac:spMkLst>
            <pc:docMk/>
            <pc:sldMk cId="1493668081" sldId="322"/>
            <ac:spMk id="3" creationId="{24AFFC60-19C3-4901-93F7-7AAF4C09F8C6}"/>
          </ac:spMkLst>
        </pc:spChg>
      </pc:sldChg>
      <pc:sldChg chg="modNotesTx">
        <pc:chgData name="Rachid AHGGOUNE" userId="f6b98cfd-782e-442b-943d-09ae9db750d4" providerId="ADAL" clId="{475664AF-77CE-4DF4-92EC-B63D8864B34B}" dt="2022-05-30T11:57:26.082" v="170"/>
        <pc:sldMkLst>
          <pc:docMk/>
          <pc:sldMk cId="3606294481" sldId="323"/>
        </pc:sldMkLst>
      </pc:sldChg>
      <pc:sldChg chg="modSp mod modNotesTx">
        <pc:chgData name="Rachid AHGGOUNE" userId="f6b98cfd-782e-442b-943d-09ae9db750d4" providerId="ADAL" clId="{475664AF-77CE-4DF4-92EC-B63D8864B34B}" dt="2022-06-04T18:13:25.352" v="490" actId="207"/>
        <pc:sldMkLst>
          <pc:docMk/>
          <pc:sldMk cId="1314095001" sldId="324"/>
        </pc:sldMkLst>
        <pc:graphicFrameChg chg="modGraphic">
          <ac:chgData name="Rachid AHGGOUNE" userId="f6b98cfd-782e-442b-943d-09ae9db750d4" providerId="ADAL" clId="{475664AF-77CE-4DF4-92EC-B63D8864B34B}" dt="2022-06-04T18:13:25.352" v="490" actId="207"/>
          <ac:graphicFrameMkLst>
            <pc:docMk/>
            <pc:sldMk cId="1314095001" sldId="324"/>
            <ac:graphicFrameMk id="2" creationId="{DDC5E9BA-5AAA-4D6E-8D7C-6A66F70DC2DA}"/>
          </ac:graphicFrameMkLst>
        </pc:graphicFrameChg>
      </pc:sldChg>
      <pc:sldChg chg="delSp modSp new del mod">
        <pc:chgData name="Rachid AHGGOUNE" userId="f6b98cfd-782e-442b-943d-09ae9db750d4" providerId="ADAL" clId="{475664AF-77CE-4DF4-92EC-B63D8864B34B}" dt="2022-06-04T18:13:41.758" v="493" actId="47"/>
        <pc:sldMkLst>
          <pc:docMk/>
          <pc:sldMk cId="2179112225" sldId="325"/>
        </pc:sldMkLst>
        <pc:spChg chg="del">
          <ac:chgData name="Rachid AHGGOUNE" userId="f6b98cfd-782e-442b-943d-09ae9db750d4" providerId="ADAL" clId="{475664AF-77CE-4DF4-92EC-B63D8864B34B}" dt="2022-05-31T11:05:47.867" v="197" actId="478"/>
          <ac:spMkLst>
            <pc:docMk/>
            <pc:sldMk cId="2179112225" sldId="325"/>
            <ac:spMk id="2" creationId="{BE5A302D-137B-4740-A430-D486941E0E17}"/>
          </ac:spMkLst>
        </pc:spChg>
        <pc:spChg chg="del">
          <ac:chgData name="Rachid AHGGOUNE" userId="f6b98cfd-782e-442b-943d-09ae9db750d4" providerId="ADAL" clId="{475664AF-77CE-4DF4-92EC-B63D8864B34B}" dt="2022-05-31T11:05:47.867" v="197" actId="478"/>
          <ac:spMkLst>
            <pc:docMk/>
            <pc:sldMk cId="2179112225" sldId="325"/>
            <ac:spMk id="3" creationId="{4E68B460-A20F-457E-985C-A3507ED8C010}"/>
          </ac:spMkLst>
        </pc:spChg>
        <pc:spChg chg="mod">
          <ac:chgData name="Rachid AHGGOUNE" userId="f6b98cfd-782e-442b-943d-09ae9db750d4" providerId="ADAL" clId="{475664AF-77CE-4DF4-92EC-B63D8864B34B}" dt="2022-05-31T11:05:58.750" v="207" actId="20577"/>
          <ac:spMkLst>
            <pc:docMk/>
            <pc:sldMk cId="2179112225" sldId="325"/>
            <ac:spMk id="4" creationId="{334ACF97-9F3A-42FF-88E5-B723ECB1F10C}"/>
          </ac:spMkLst>
        </pc:spChg>
        <pc:spChg chg="del">
          <ac:chgData name="Rachid AHGGOUNE" userId="f6b98cfd-782e-442b-943d-09ae9db750d4" providerId="ADAL" clId="{475664AF-77CE-4DF4-92EC-B63D8864B34B}" dt="2022-05-31T11:05:51.521" v="198" actId="478"/>
          <ac:spMkLst>
            <pc:docMk/>
            <pc:sldMk cId="2179112225" sldId="325"/>
            <ac:spMk id="5" creationId="{E62EAFEA-425A-4452-B2D1-8D331734A716}"/>
          </ac:spMkLst>
        </pc:spChg>
      </pc:sldChg>
      <pc:sldChg chg="delSp new del mod">
        <pc:chgData name="Rachid AHGGOUNE" userId="f6b98cfd-782e-442b-943d-09ae9db750d4" providerId="ADAL" clId="{475664AF-77CE-4DF4-92EC-B63D8864B34B}" dt="2022-06-04T18:14:32.482" v="496" actId="47"/>
        <pc:sldMkLst>
          <pc:docMk/>
          <pc:sldMk cId="3322893212" sldId="325"/>
        </pc:sldMkLst>
        <pc:spChg chg="del">
          <ac:chgData name="Rachid AHGGOUNE" userId="f6b98cfd-782e-442b-943d-09ae9db750d4" providerId="ADAL" clId="{475664AF-77CE-4DF4-92EC-B63D8864B34B}" dt="2022-06-04T18:14:03.432" v="495" actId="478"/>
          <ac:spMkLst>
            <pc:docMk/>
            <pc:sldMk cId="3322893212" sldId="325"/>
            <ac:spMk id="2" creationId="{E9C46917-23BA-4166-8AB8-BA995CB4857D}"/>
          </ac:spMkLst>
        </pc:spChg>
        <pc:spChg chg="del">
          <ac:chgData name="Rachid AHGGOUNE" userId="f6b98cfd-782e-442b-943d-09ae9db750d4" providerId="ADAL" clId="{475664AF-77CE-4DF4-92EC-B63D8864B34B}" dt="2022-06-04T18:14:03.432" v="495" actId="478"/>
          <ac:spMkLst>
            <pc:docMk/>
            <pc:sldMk cId="3322893212" sldId="325"/>
            <ac:spMk id="3" creationId="{99460FF9-E28F-4169-8F49-4C255FC0C12B}"/>
          </ac:spMkLst>
        </pc:spChg>
        <pc:spChg chg="del">
          <ac:chgData name="Rachid AHGGOUNE" userId="f6b98cfd-782e-442b-943d-09ae9db750d4" providerId="ADAL" clId="{475664AF-77CE-4DF4-92EC-B63D8864B34B}" dt="2022-06-04T18:14:03.432" v="495" actId="478"/>
          <ac:spMkLst>
            <pc:docMk/>
            <pc:sldMk cId="3322893212" sldId="325"/>
            <ac:spMk id="4" creationId="{5CF99D07-2A47-4A75-90D3-347B5F2170EF}"/>
          </ac:spMkLst>
        </pc:spChg>
        <pc:spChg chg="del">
          <ac:chgData name="Rachid AHGGOUNE" userId="f6b98cfd-782e-442b-943d-09ae9db750d4" providerId="ADAL" clId="{475664AF-77CE-4DF4-92EC-B63D8864B34B}" dt="2022-06-04T18:14:03.432" v="495" actId="478"/>
          <ac:spMkLst>
            <pc:docMk/>
            <pc:sldMk cId="3322893212" sldId="325"/>
            <ac:spMk id="5" creationId="{55EDA57E-CF2C-4772-9103-50590D69FBB0}"/>
          </ac:spMkLst>
        </pc:spChg>
        <pc:spChg chg="del">
          <ac:chgData name="Rachid AHGGOUNE" userId="f6b98cfd-782e-442b-943d-09ae9db750d4" providerId="ADAL" clId="{475664AF-77CE-4DF4-92EC-B63D8864B34B}" dt="2022-06-04T18:14:03.432" v="495" actId="478"/>
          <ac:spMkLst>
            <pc:docMk/>
            <pc:sldMk cId="3322893212" sldId="325"/>
            <ac:spMk id="6" creationId="{EC808C12-F11C-4711-A4AE-7D0BEDD809B2}"/>
          </ac:spMkLst>
        </pc:spChg>
        <pc:spChg chg="del">
          <ac:chgData name="Rachid AHGGOUNE" userId="f6b98cfd-782e-442b-943d-09ae9db750d4" providerId="ADAL" clId="{475664AF-77CE-4DF4-92EC-B63D8864B34B}" dt="2022-06-04T18:14:03.432" v="495" actId="478"/>
          <ac:spMkLst>
            <pc:docMk/>
            <pc:sldMk cId="3322893212" sldId="325"/>
            <ac:spMk id="7" creationId="{43025221-0327-49F4-860A-CF1047AF18D8}"/>
          </ac:spMkLst>
        </pc:spChg>
      </pc:sldChg>
      <pc:sldMasterChg chg="modSp mod modSldLayout">
        <pc:chgData name="Rachid AHGGOUNE" userId="f6b98cfd-782e-442b-943d-09ae9db750d4" providerId="ADAL" clId="{475664AF-77CE-4DF4-92EC-B63D8864B34B}" dt="2022-06-02T17:39:54.437" v="227" actId="2"/>
        <pc:sldMasterMkLst>
          <pc:docMk/>
          <pc:sldMasterMk cId="2464305198" sldId="2147483648"/>
        </pc:sldMasterMkLst>
        <pc:spChg chg="mod">
          <ac:chgData name="Rachid AHGGOUNE" userId="f6b98cfd-782e-442b-943d-09ae9db750d4" providerId="ADAL" clId="{475664AF-77CE-4DF4-92EC-B63D8864B34B}" dt="2022-06-02T17:39:36.062" v="220" actId="2"/>
          <ac:spMkLst>
            <pc:docMk/>
            <pc:sldMasterMk cId="2464305198" sldId="2147483648"/>
            <ac:spMk id="5" creationId="{3F2D0B54-5D87-4D1B-9C6E-5A7B87C833A0}"/>
          </ac:spMkLst>
        </pc:spChg>
        <pc:sldLayoutChg chg="modSp mod">
          <pc:chgData name="Rachid AHGGOUNE" userId="f6b98cfd-782e-442b-943d-09ae9db750d4" providerId="ADAL" clId="{475664AF-77CE-4DF4-92EC-B63D8864B34B}" dt="2022-06-02T17:39:53.966" v="226" actId="2"/>
          <pc:sldLayoutMkLst>
            <pc:docMk/>
            <pc:sldMasterMk cId="2464305198" sldId="2147483648"/>
            <pc:sldLayoutMk cId="1591659204" sldId="2147483651"/>
          </pc:sldLayoutMkLst>
          <pc:spChg chg="mod">
            <ac:chgData name="Rachid AHGGOUNE" userId="f6b98cfd-782e-442b-943d-09ae9db750d4" providerId="ADAL" clId="{475664AF-77CE-4DF4-92EC-B63D8864B34B}" dt="2022-06-02T17:39:53.966" v="226" actId="2"/>
            <ac:spMkLst>
              <pc:docMk/>
              <pc:sldMasterMk cId="2464305198" sldId="2147483648"/>
              <pc:sldLayoutMk cId="1591659204" sldId="2147483651"/>
              <ac:spMk id="5" creationId="{2F029C1C-740D-4213-96FE-1FAA3072FF83}"/>
            </ac:spMkLst>
          </pc:spChg>
        </pc:sldLayoutChg>
        <pc:sldLayoutChg chg="modSp mod">
          <pc:chgData name="Rachid AHGGOUNE" userId="f6b98cfd-782e-442b-943d-09ae9db750d4" providerId="ADAL" clId="{475664AF-77CE-4DF4-92EC-B63D8864B34B}" dt="2022-06-02T17:39:43.325" v="222" actId="2"/>
          <pc:sldLayoutMkLst>
            <pc:docMk/>
            <pc:sldMasterMk cId="2464305198" sldId="2147483648"/>
            <pc:sldLayoutMk cId="3956699254" sldId="2147483654"/>
          </pc:sldLayoutMkLst>
          <pc:spChg chg="mod">
            <ac:chgData name="Rachid AHGGOUNE" userId="f6b98cfd-782e-442b-943d-09ae9db750d4" providerId="ADAL" clId="{475664AF-77CE-4DF4-92EC-B63D8864B34B}" dt="2022-06-02T17:39:43.325" v="222" actId="2"/>
            <ac:spMkLst>
              <pc:docMk/>
              <pc:sldMasterMk cId="2464305198" sldId="2147483648"/>
              <pc:sldLayoutMk cId="3956699254" sldId="2147483654"/>
              <ac:spMk id="4" creationId="{A00F60BE-20E1-40C5-85E7-AEAABD0C0DE6}"/>
            </ac:spMkLst>
          </pc:spChg>
        </pc:sldLayoutChg>
        <pc:sldLayoutChg chg="modSp mod">
          <pc:chgData name="Rachid AHGGOUNE" userId="f6b98cfd-782e-442b-943d-09ae9db750d4" providerId="ADAL" clId="{475664AF-77CE-4DF4-92EC-B63D8864B34B}" dt="2022-06-02T17:39:42.087" v="221" actId="2"/>
          <pc:sldLayoutMkLst>
            <pc:docMk/>
            <pc:sldMasterMk cId="2464305198" sldId="2147483648"/>
            <pc:sldLayoutMk cId="2618329781" sldId="2147483665"/>
          </pc:sldLayoutMkLst>
          <pc:spChg chg="mod">
            <ac:chgData name="Rachid AHGGOUNE" userId="f6b98cfd-782e-442b-943d-09ae9db750d4" providerId="ADAL" clId="{475664AF-77CE-4DF4-92EC-B63D8864B34B}" dt="2022-06-02T17:39:42.087" v="221" actId="2"/>
            <ac:spMkLst>
              <pc:docMk/>
              <pc:sldMasterMk cId="2464305198" sldId="2147483648"/>
              <pc:sldLayoutMk cId="2618329781" sldId="2147483665"/>
              <ac:spMk id="5" creationId="{FD10B5D8-71E9-48DC-A04C-559359603CB0}"/>
            </ac:spMkLst>
          </pc:spChg>
        </pc:sldLayoutChg>
        <pc:sldLayoutChg chg="modSp mod">
          <pc:chgData name="Rachid AHGGOUNE" userId="f6b98cfd-782e-442b-943d-09ae9db750d4" providerId="ADAL" clId="{475664AF-77CE-4DF4-92EC-B63D8864B34B}" dt="2022-06-02T17:39:53.366" v="225" actId="2"/>
          <pc:sldLayoutMkLst>
            <pc:docMk/>
            <pc:sldMasterMk cId="2464305198" sldId="2147483648"/>
            <pc:sldLayoutMk cId="1527958888" sldId="2147483666"/>
          </pc:sldLayoutMkLst>
          <pc:spChg chg="mod">
            <ac:chgData name="Rachid AHGGOUNE" userId="f6b98cfd-782e-442b-943d-09ae9db750d4" providerId="ADAL" clId="{475664AF-77CE-4DF4-92EC-B63D8864B34B}" dt="2022-06-02T17:39:53.366" v="225" actId="2"/>
            <ac:spMkLst>
              <pc:docMk/>
              <pc:sldMasterMk cId="2464305198" sldId="2147483648"/>
              <pc:sldLayoutMk cId="1527958888" sldId="2147483666"/>
              <ac:spMk id="5" creationId="{FD10B5D8-71E9-48DC-A04C-559359603CB0}"/>
            </ac:spMkLst>
          </pc:spChg>
        </pc:sldLayoutChg>
        <pc:sldLayoutChg chg="modSp mod">
          <pc:chgData name="Rachid AHGGOUNE" userId="f6b98cfd-782e-442b-943d-09ae9db750d4" providerId="ADAL" clId="{475664AF-77CE-4DF4-92EC-B63D8864B34B}" dt="2022-06-02T17:39:47.109" v="224" actId="2"/>
          <pc:sldLayoutMkLst>
            <pc:docMk/>
            <pc:sldMasterMk cId="2464305198" sldId="2147483648"/>
            <pc:sldLayoutMk cId="2919260778" sldId="2147483667"/>
          </pc:sldLayoutMkLst>
          <pc:spChg chg="mod">
            <ac:chgData name="Rachid AHGGOUNE" userId="f6b98cfd-782e-442b-943d-09ae9db750d4" providerId="ADAL" clId="{475664AF-77CE-4DF4-92EC-B63D8864B34B}" dt="2022-06-02T17:39:47.109" v="224" actId="2"/>
            <ac:spMkLst>
              <pc:docMk/>
              <pc:sldMasterMk cId="2464305198" sldId="2147483648"/>
              <pc:sldLayoutMk cId="2919260778" sldId="2147483667"/>
              <ac:spMk id="5" creationId="{FD10B5D8-71E9-48DC-A04C-559359603CB0}"/>
            </ac:spMkLst>
          </pc:spChg>
        </pc:sldLayoutChg>
        <pc:sldLayoutChg chg="modSp mod">
          <pc:chgData name="Rachid AHGGOUNE" userId="f6b98cfd-782e-442b-943d-09ae9db750d4" providerId="ADAL" clId="{475664AF-77CE-4DF4-92EC-B63D8864B34B}" dt="2022-06-02T17:39:54.437" v="227" actId="2"/>
          <pc:sldLayoutMkLst>
            <pc:docMk/>
            <pc:sldMasterMk cId="2464305198" sldId="2147483648"/>
            <pc:sldLayoutMk cId="2451462497" sldId="2147483670"/>
          </pc:sldLayoutMkLst>
          <pc:spChg chg="mod">
            <ac:chgData name="Rachid AHGGOUNE" userId="f6b98cfd-782e-442b-943d-09ae9db750d4" providerId="ADAL" clId="{475664AF-77CE-4DF4-92EC-B63D8864B34B}" dt="2022-06-02T17:39:54.437" v="227" actId="2"/>
            <ac:spMkLst>
              <pc:docMk/>
              <pc:sldMasterMk cId="2464305198" sldId="2147483648"/>
              <pc:sldLayoutMk cId="2451462497" sldId="2147483670"/>
              <ac:spMk id="5" creationId="{FD10B5D8-71E9-48DC-A04C-559359603CB0}"/>
            </ac:spMkLst>
          </pc:spChg>
        </pc:sldLayoutChg>
        <pc:sldLayoutChg chg="modSp mod">
          <pc:chgData name="Rachid AHGGOUNE" userId="f6b98cfd-782e-442b-943d-09ae9db750d4" providerId="ADAL" clId="{475664AF-77CE-4DF4-92EC-B63D8864B34B}" dt="2022-06-02T17:39:44.093" v="223" actId="2"/>
          <pc:sldLayoutMkLst>
            <pc:docMk/>
            <pc:sldMasterMk cId="2464305198" sldId="2147483648"/>
            <pc:sldLayoutMk cId="3925025053" sldId="2147483675"/>
          </pc:sldLayoutMkLst>
          <pc:spChg chg="mod">
            <ac:chgData name="Rachid AHGGOUNE" userId="f6b98cfd-782e-442b-943d-09ae9db750d4" providerId="ADAL" clId="{475664AF-77CE-4DF4-92EC-B63D8864B34B}" dt="2022-06-02T17:39:44.093" v="223" actId="2"/>
            <ac:spMkLst>
              <pc:docMk/>
              <pc:sldMasterMk cId="2464305198" sldId="2147483648"/>
              <pc:sldLayoutMk cId="3925025053" sldId="2147483675"/>
              <ac:spMk id="4" creationId="{A00F60BE-20E1-40C5-85E7-AEAABD0C0DE6}"/>
            </ac:spMkLst>
          </pc:spChg>
        </pc:sldLayoutChg>
      </pc:sldMaster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43EBFD-E469-488E-988E-78577602C16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73F46AC7-BD78-440E-A9C4-7CFEB456BCEF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ahier des charges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81BE74-EC34-4840-933A-6FFD96A7404F}" type="parTrans" cxnId="{FBD2F151-3988-4D9D-94C0-BAE0A078EA2D}">
      <dgm:prSet/>
      <dgm:spPr/>
      <dgm:t>
        <a:bodyPr/>
        <a:lstStyle/>
        <a:p>
          <a:endParaRPr lang="fr-FR"/>
        </a:p>
      </dgm:t>
    </dgm:pt>
    <dgm:pt modelId="{FC41FBC9-E96F-43AD-81C4-DB038D07E10D}" type="sibTrans" cxnId="{FBD2F151-3988-4D9D-94C0-BAE0A078EA2D}">
      <dgm:prSet/>
      <dgm:spPr/>
      <dgm:t>
        <a:bodyPr/>
        <a:lstStyle/>
        <a:p>
          <a:endParaRPr lang="fr-FR"/>
        </a:p>
      </dgm:t>
    </dgm:pt>
    <dgm:pt modelId="{081E57FB-855E-4ED2-BEBC-D55FD701CF12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FA4A48DA-FB95-4EEF-AE7F-0CAD6585AB08}" type="parTrans" cxnId="{7B37071A-D191-49C0-B7B4-FA2B6EC505A9}">
      <dgm:prSet/>
      <dgm:spPr/>
      <dgm:t>
        <a:bodyPr/>
        <a:lstStyle/>
        <a:p>
          <a:endParaRPr lang="fr-FR"/>
        </a:p>
      </dgm:t>
    </dgm:pt>
    <dgm:pt modelId="{2F3A9EA8-C5BF-4269-9177-A52980771D41}" type="sibTrans" cxnId="{7B37071A-D191-49C0-B7B4-FA2B6EC505A9}">
      <dgm:prSet/>
      <dgm:spPr/>
      <dgm:t>
        <a:bodyPr/>
        <a:lstStyle/>
        <a:p>
          <a:endParaRPr lang="fr-FR"/>
        </a:p>
      </dgm:t>
    </dgm:pt>
    <dgm:pt modelId="{CA1D87C6-F029-47FB-9C41-231DEA8A5F50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4848D5DB-1A00-490A-B56E-062E3C573940}" type="parTrans" cxnId="{67652ABB-7954-4AE1-8451-1DBA5CD2D027}">
      <dgm:prSet/>
      <dgm:spPr/>
      <dgm:t>
        <a:bodyPr/>
        <a:lstStyle/>
        <a:p>
          <a:endParaRPr lang="fr-FR"/>
        </a:p>
      </dgm:t>
    </dgm:pt>
    <dgm:pt modelId="{06FEDCD4-C2E2-40B4-8A80-59C3309B4E78}" type="sibTrans" cxnId="{67652ABB-7954-4AE1-8451-1DBA5CD2D027}">
      <dgm:prSet/>
      <dgm:spPr/>
      <dgm:t>
        <a:bodyPr/>
        <a:lstStyle/>
        <a:p>
          <a:endParaRPr lang="fr-FR"/>
        </a:p>
      </dgm:t>
    </dgm:pt>
    <dgm:pt modelId="{43159262-9A81-4968-9959-4930130D0413}">
      <dgm:prSet phldrT="[Texte]"/>
      <dgm:spPr/>
      <dgm:t>
        <a:bodyPr/>
        <a:lstStyle/>
        <a:p>
          <a:r>
            <a:rPr lang="fr-BE" dirty="0"/>
            <a:t>Présentation du projet</a:t>
          </a:r>
          <a:endParaRPr lang="fr-FR" dirty="0"/>
        </a:p>
      </dgm:t>
    </dgm:pt>
    <dgm:pt modelId="{FF808C55-1D96-4D53-9ED7-15E8FEE18358}" type="parTrans" cxnId="{52DB4CDA-4DF8-4BD9-B12C-A52A44F71DDD}">
      <dgm:prSet/>
      <dgm:spPr/>
      <dgm:t>
        <a:bodyPr/>
        <a:lstStyle/>
        <a:p>
          <a:endParaRPr lang="fr-FR"/>
        </a:p>
      </dgm:t>
    </dgm:pt>
    <dgm:pt modelId="{EB81F902-51D4-4C8D-BC2A-E66453632A20}" type="sibTrans" cxnId="{52DB4CDA-4DF8-4BD9-B12C-A52A44F71DDD}">
      <dgm:prSet/>
      <dgm:spPr/>
      <dgm:t>
        <a:bodyPr/>
        <a:lstStyle/>
        <a:p>
          <a:endParaRPr lang="fr-FR"/>
        </a:p>
      </dgm:t>
    </dgm:pt>
    <dgm:pt modelId="{A5BEF021-C4EB-48C2-A6F5-BD37546625E6}">
      <dgm:prSet phldrT="[Texte]"/>
      <dgm:spPr/>
      <dgm:t>
        <a:bodyPr/>
        <a:lstStyle/>
        <a:p>
          <a:r>
            <a:rPr lang="fr-BE" dirty="0"/>
            <a:t>Analyse des besoins</a:t>
          </a:r>
          <a:endParaRPr lang="fr-FR" dirty="0"/>
        </a:p>
      </dgm:t>
    </dgm:pt>
    <dgm:pt modelId="{C6F0A963-9818-4731-9A2B-0DA3D5B0F694}" type="parTrans" cxnId="{6D5E3447-A6D1-4A85-9F39-63A9E694835E}">
      <dgm:prSet/>
      <dgm:spPr/>
      <dgm:t>
        <a:bodyPr/>
        <a:lstStyle/>
        <a:p>
          <a:endParaRPr lang="fr-FR"/>
        </a:p>
      </dgm:t>
    </dgm:pt>
    <dgm:pt modelId="{28255A46-9FA2-42CF-AD8A-3D46AD64AB35}" type="sibTrans" cxnId="{6D5E3447-A6D1-4A85-9F39-63A9E694835E}">
      <dgm:prSet/>
      <dgm:spPr/>
      <dgm:t>
        <a:bodyPr/>
        <a:lstStyle/>
        <a:p>
          <a:endParaRPr lang="fr-FR"/>
        </a:p>
      </dgm:t>
    </dgm:pt>
    <dgm:pt modelId="{776F0946-FECC-4CB0-AA8C-0A3B57B234A9}">
      <dgm:prSet phldrT="[Texte]"/>
      <dgm:spPr/>
      <dgm:t>
        <a:bodyPr/>
        <a:lstStyle/>
        <a:p>
          <a:r>
            <a:rPr lang="fr-BE" dirty="0"/>
            <a:t>Préliminaire</a:t>
          </a:r>
          <a:endParaRPr lang="fr-FR" dirty="0"/>
        </a:p>
      </dgm:t>
    </dgm:pt>
    <dgm:pt modelId="{768DD766-4146-4F22-8BBA-D0A55E92BE5A}" type="parTrans" cxnId="{739A7582-83DD-4200-A26D-295FB1DDC617}">
      <dgm:prSet/>
      <dgm:spPr/>
      <dgm:t>
        <a:bodyPr/>
        <a:lstStyle/>
        <a:p>
          <a:endParaRPr lang="fr-FR"/>
        </a:p>
      </dgm:t>
    </dgm:pt>
    <dgm:pt modelId="{8C60F063-74F8-4C0E-AF5E-E3393B983961}" type="sibTrans" cxnId="{739A7582-83DD-4200-A26D-295FB1DDC617}">
      <dgm:prSet/>
      <dgm:spPr/>
      <dgm:t>
        <a:bodyPr/>
        <a:lstStyle/>
        <a:p>
          <a:endParaRPr lang="fr-FR"/>
        </a:p>
      </dgm:t>
    </dgm:pt>
    <dgm:pt modelId="{F506FE7A-27D0-406E-8435-9C78EA1C9E35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B1E2AAA8-E1A2-4D00-A39F-75B8456B8E40}" type="parTrans" cxnId="{47CBF9CD-A82B-4C71-A06E-A87D01DCDE81}">
      <dgm:prSet/>
      <dgm:spPr/>
      <dgm:t>
        <a:bodyPr/>
        <a:lstStyle/>
        <a:p>
          <a:endParaRPr lang="fr-FR"/>
        </a:p>
      </dgm:t>
    </dgm:pt>
    <dgm:pt modelId="{5239D419-292E-4AA4-B7C3-9E0B87C9DF7C}" type="sibTrans" cxnId="{47CBF9CD-A82B-4C71-A06E-A87D01DCDE81}">
      <dgm:prSet/>
      <dgm:spPr/>
      <dgm:t>
        <a:bodyPr/>
        <a:lstStyle/>
        <a:p>
          <a:endParaRPr lang="fr-FR"/>
        </a:p>
      </dgm:t>
    </dgm:pt>
    <dgm:pt modelId="{E9F8D69D-29FF-4826-818F-69484458E745}">
      <dgm:prSet phldrT="[Texte]"/>
      <dgm:spPr/>
      <dgm:t>
        <a:bodyPr/>
        <a:lstStyle/>
        <a:p>
          <a:r>
            <a:rPr lang="fr-BE" dirty="0"/>
            <a:t>Environnement</a:t>
          </a:r>
          <a:endParaRPr lang="fr-FR" dirty="0"/>
        </a:p>
      </dgm:t>
    </dgm:pt>
    <dgm:pt modelId="{4505B28D-8FEB-4982-AA49-17D8BF1831E7}" type="parTrans" cxnId="{4941EC63-A07C-4BC1-B511-6375505598F5}">
      <dgm:prSet/>
      <dgm:spPr/>
      <dgm:t>
        <a:bodyPr/>
        <a:lstStyle/>
        <a:p>
          <a:endParaRPr lang="fr-FR"/>
        </a:p>
      </dgm:t>
    </dgm:pt>
    <dgm:pt modelId="{5F79E5EA-1376-40AA-A30E-0CB4D672DC68}" type="sibTrans" cxnId="{4941EC63-A07C-4BC1-B511-6375505598F5}">
      <dgm:prSet/>
      <dgm:spPr/>
      <dgm:t>
        <a:bodyPr/>
        <a:lstStyle/>
        <a:p>
          <a:endParaRPr lang="fr-FR"/>
        </a:p>
      </dgm:t>
    </dgm:pt>
    <dgm:pt modelId="{E62A2C61-FCFC-47ED-AAE6-FED0C097D436}">
      <dgm:prSet phldrT="[Texte]"/>
      <dgm:spPr/>
      <dgm:t>
        <a:bodyPr/>
        <a:lstStyle/>
        <a:p>
          <a:r>
            <a:rPr lang="fr-BE" dirty="0"/>
            <a:t>Application Web</a:t>
          </a:r>
          <a:endParaRPr lang="fr-FR" dirty="0"/>
        </a:p>
      </dgm:t>
    </dgm:pt>
    <dgm:pt modelId="{44FD31EA-8441-477B-9C59-A2383C483055}" type="parTrans" cxnId="{CCAE5EAF-4757-4BAA-AF2B-380AB7216057}">
      <dgm:prSet/>
      <dgm:spPr/>
      <dgm:t>
        <a:bodyPr/>
        <a:lstStyle/>
        <a:p>
          <a:endParaRPr lang="fr-FR"/>
        </a:p>
      </dgm:t>
    </dgm:pt>
    <dgm:pt modelId="{67879783-9F5C-481B-9BED-CCBA394753B5}" type="sibTrans" cxnId="{CCAE5EAF-4757-4BAA-AF2B-380AB7216057}">
      <dgm:prSet/>
      <dgm:spPr/>
      <dgm:t>
        <a:bodyPr/>
        <a:lstStyle/>
        <a:p>
          <a:endParaRPr lang="fr-FR"/>
        </a:p>
      </dgm:t>
    </dgm:pt>
    <dgm:pt modelId="{FF3B6CE3-B790-4C3E-9327-F5B9C0013A8F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lus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C3133BC2-2757-46DE-AEE0-390E12F3E629}" type="parTrans" cxnId="{078283ED-A991-4003-B795-4C5149A2639F}">
      <dgm:prSet/>
      <dgm:spPr/>
      <dgm:t>
        <a:bodyPr/>
        <a:lstStyle/>
        <a:p>
          <a:endParaRPr lang="fr-FR"/>
        </a:p>
      </dgm:t>
    </dgm:pt>
    <dgm:pt modelId="{0E794CC9-33C3-4BCC-8184-8731B3CC1AA4}" type="sibTrans" cxnId="{078283ED-A991-4003-B795-4C5149A2639F}">
      <dgm:prSet/>
      <dgm:spPr/>
      <dgm:t>
        <a:bodyPr/>
        <a:lstStyle/>
        <a:p>
          <a:endParaRPr lang="fr-FR"/>
        </a:p>
      </dgm:t>
    </dgm:pt>
    <dgm:pt modelId="{5876E0CA-304F-4E44-BFC3-7B0C8912648A}" type="pres">
      <dgm:prSet presAssocID="{3F43EBFD-E469-488E-988E-78577602C165}" presName="linear" presStyleCnt="0">
        <dgm:presLayoutVars>
          <dgm:dir/>
          <dgm:animLvl val="lvl"/>
          <dgm:resizeHandles val="exact"/>
        </dgm:presLayoutVars>
      </dgm:prSet>
      <dgm:spPr/>
    </dgm:pt>
    <dgm:pt modelId="{0BB94FD4-C4DD-4DC3-83A9-C1803ADD47C8}" type="pres">
      <dgm:prSet presAssocID="{73F46AC7-BD78-440E-A9C4-7CFEB456BCEF}" presName="parentLin" presStyleCnt="0"/>
      <dgm:spPr/>
    </dgm:pt>
    <dgm:pt modelId="{0F5F86E1-15BB-48B3-A335-5CB3D28929C7}" type="pres">
      <dgm:prSet presAssocID="{73F46AC7-BD78-440E-A9C4-7CFEB456BCEF}" presName="parentLeftMargin" presStyleLbl="node1" presStyleIdx="0" presStyleCnt="4"/>
      <dgm:spPr/>
    </dgm:pt>
    <dgm:pt modelId="{37F8C4C7-4D62-47C4-9777-F275C2EBE48C}" type="pres">
      <dgm:prSet presAssocID="{73F46AC7-BD78-440E-A9C4-7CFEB456BCEF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EC072F5E-FE75-4C39-A5A0-572554B1ECA1}" type="pres">
      <dgm:prSet presAssocID="{73F46AC7-BD78-440E-A9C4-7CFEB456BCEF}" presName="negativeSpace" presStyleCnt="0"/>
      <dgm:spPr/>
    </dgm:pt>
    <dgm:pt modelId="{2011B72A-AA06-4503-B9AB-FA07CF302903}" type="pres">
      <dgm:prSet presAssocID="{73F46AC7-BD78-440E-A9C4-7CFEB456BCEF}" presName="childText" presStyleLbl="conFgAcc1" presStyleIdx="0" presStyleCnt="4">
        <dgm:presLayoutVars>
          <dgm:bulletEnabled val="1"/>
        </dgm:presLayoutVars>
      </dgm:prSet>
      <dgm:spPr/>
    </dgm:pt>
    <dgm:pt modelId="{2E749B82-E431-46AF-8FC4-95A5464816D4}" type="pres">
      <dgm:prSet presAssocID="{FC41FBC9-E96F-43AD-81C4-DB038D07E10D}" presName="spaceBetweenRectangles" presStyleCnt="0"/>
      <dgm:spPr/>
    </dgm:pt>
    <dgm:pt modelId="{84B2594F-250C-47ED-A725-3AA43CB0832B}" type="pres">
      <dgm:prSet presAssocID="{081E57FB-855E-4ED2-BEBC-D55FD701CF12}" presName="parentLin" presStyleCnt="0"/>
      <dgm:spPr/>
    </dgm:pt>
    <dgm:pt modelId="{AB26220B-F257-471D-87F8-E9F1E0D92D75}" type="pres">
      <dgm:prSet presAssocID="{081E57FB-855E-4ED2-BEBC-D55FD701CF12}" presName="parentLeftMargin" presStyleLbl="node1" presStyleIdx="0" presStyleCnt="4"/>
      <dgm:spPr/>
    </dgm:pt>
    <dgm:pt modelId="{711A9CFC-AEAE-428C-8FFD-251A3C13B59E}" type="pres">
      <dgm:prSet presAssocID="{081E57FB-855E-4ED2-BEBC-D55FD701CF12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50BFB9AE-F75A-4C44-9F67-5BBCA6214D5B}" type="pres">
      <dgm:prSet presAssocID="{081E57FB-855E-4ED2-BEBC-D55FD701CF12}" presName="negativeSpace" presStyleCnt="0"/>
      <dgm:spPr/>
    </dgm:pt>
    <dgm:pt modelId="{67A21C38-8D43-4466-BD27-769E31316C5F}" type="pres">
      <dgm:prSet presAssocID="{081E57FB-855E-4ED2-BEBC-D55FD701CF12}" presName="childText" presStyleLbl="conFgAcc1" presStyleIdx="1" presStyleCnt="4">
        <dgm:presLayoutVars>
          <dgm:bulletEnabled val="1"/>
        </dgm:presLayoutVars>
      </dgm:prSet>
      <dgm:spPr/>
    </dgm:pt>
    <dgm:pt modelId="{2A052ADD-6591-4D4A-95BD-628B0A697991}" type="pres">
      <dgm:prSet presAssocID="{2F3A9EA8-C5BF-4269-9177-A52980771D41}" presName="spaceBetweenRectangles" presStyleCnt="0"/>
      <dgm:spPr/>
    </dgm:pt>
    <dgm:pt modelId="{366B5F19-9CA0-42EE-946D-A00094915E91}" type="pres">
      <dgm:prSet presAssocID="{CA1D87C6-F029-47FB-9C41-231DEA8A5F50}" presName="parentLin" presStyleCnt="0"/>
      <dgm:spPr/>
    </dgm:pt>
    <dgm:pt modelId="{19E785E6-377B-42BF-A9DF-DC149C4B618A}" type="pres">
      <dgm:prSet presAssocID="{CA1D87C6-F029-47FB-9C41-231DEA8A5F50}" presName="parentLeftMargin" presStyleLbl="node1" presStyleIdx="1" presStyleCnt="4"/>
      <dgm:spPr/>
    </dgm:pt>
    <dgm:pt modelId="{AAF2B007-48E5-43E4-BF27-ACCEDAB7ED98}" type="pres">
      <dgm:prSet presAssocID="{CA1D87C6-F029-47FB-9C41-231DEA8A5F50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60D726DC-3FDD-4148-ACE3-CE62562E22EA}" type="pres">
      <dgm:prSet presAssocID="{CA1D87C6-F029-47FB-9C41-231DEA8A5F50}" presName="negativeSpace" presStyleCnt="0"/>
      <dgm:spPr/>
    </dgm:pt>
    <dgm:pt modelId="{7F60BEA9-9640-4643-A602-FACDCEC34CDD}" type="pres">
      <dgm:prSet presAssocID="{CA1D87C6-F029-47FB-9C41-231DEA8A5F50}" presName="childText" presStyleLbl="conFgAcc1" presStyleIdx="2" presStyleCnt="4">
        <dgm:presLayoutVars>
          <dgm:bulletEnabled val="1"/>
        </dgm:presLayoutVars>
      </dgm:prSet>
      <dgm:spPr/>
    </dgm:pt>
    <dgm:pt modelId="{C26C18DD-506C-4BEC-8796-7F322BAFF602}" type="pres">
      <dgm:prSet presAssocID="{06FEDCD4-C2E2-40B4-8A80-59C3309B4E78}" presName="spaceBetweenRectangles" presStyleCnt="0"/>
      <dgm:spPr/>
    </dgm:pt>
    <dgm:pt modelId="{A337EF8C-456B-429C-A74E-132A1CA7A4DA}" type="pres">
      <dgm:prSet presAssocID="{FF3B6CE3-B790-4C3E-9327-F5B9C0013A8F}" presName="parentLin" presStyleCnt="0"/>
      <dgm:spPr/>
    </dgm:pt>
    <dgm:pt modelId="{02AB0D86-7CF8-4F02-83F9-AFEC1C2A5C9C}" type="pres">
      <dgm:prSet presAssocID="{FF3B6CE3-B790-4C3E-9327-F5B9C0013A8F}" presName="parentLeftMargin" presStyleLbl="node1" presStyleIdx="2" presStyleCnt="4"/>
      <dgm:spPr/>
    </dgm:pt>
    <dgm:pt modelId="{B7FCE2F7-7E14-4E20-96E3-302F72B53F5F}" type="pres">
      <dgm:prSet presAssocID="{FF3B6CE3-B790-4C3E-9327-F5B9C0013A8F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182DB02A-A39A-42A3-BDE6-B7DCF8080ADC}" type="pres">
      <dgm:prSet presAssocID="{FF3B6CE3-B790-4C3E-9327-F5B9C0013A8F}" presName="negativeSpace" presStyleCnt="0"/>
      <dgm:spPr/>
    </dgm:pt>
    <dgm:pt modelId="{E06F0F40-3814-4349-8500-0ABF68DCC3DC}" type="pres">
      <dgm:prSet presAssocID="{FF3B6CE3-B790-4C3E-9327-F5B9C0013A8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84ADD209-68BC-4B2E-8A17-CD257D728DE8}" type="presOf" srcId="{73F46AC7-BD78-440E-A9C4-7CFEB456BCEF}" destId="{37F8C4C7-4D62-47C4-9777-F275C2EBE48C}" srcOrd="1" destOrd="0" presId="urn:microsoft.com/office/officeart/2005/8/layout/list1"/>
    <dgm:cxn modelId="{7B37071A-D191-49C0-B7B4-FA2B6EC505A9}" srcId="{3F43EBFD-E469-488E-988E-78577602C165}" destId="{081E57FB-855E-4ED2-BEBC-D55FD701CF12}" srcOrd="1" destOrd="0" parTransId="{FA4A48DA-FB95-4EEF-AE7F-0CAD6585AB08}" sibTransId="{2F3A9EA8-C5BF-4269-9177-A52980771D41}"/>
    <dgm:cxn modelId="{A74AA022-BCAF-453A-A4AA-8577E2733468}" type="presOf" srcId="{081E57FB-855E-4ED2-BEBC-D55FD701CF12}" destId="{711A9CFC-AEAE-428C-8FFD-251A3C13B59E}" srcOrd="1" destOrd="0" presId="urn:microsoft.com/office/officeart/2005/8/layout/list1"/>
    <dgm:cxn modelId="{CCCFFE26-E2A3-4286-99BD-7A7562EA9287}" type="presOf" srcId="{FF3B6CE3-B790-4C3E-9327-F5B9C0013A8F}" destId="{02AB0D86-7CF8-4F02-83F9-AFEC1C2A5C9C}" srcOrd="0" destOrd="0" presId="urn:microsoft.com/office/officeart/2005/8/layout/list1"/>
    <dgm:cxn modelId="{8E974331-8EC0-4CAF-90DB-E4EB82CA98F9}" type="presOf" srcId="{E62A2C61-FCFC-47ED-AAE6-FED0C097D436}" destId="{7F60BEA9-9640-4643-A602-FACDCEC34CDD}" srcOrd="0" destOrd="1" presId="urn:microsoft.com/office/officeart/2005/8/layout/list1"/>
    <dgm:cxn modelId="{4941EC63-A07C-4BC1-B511-6375505598F5}" srcId="{CA1D87C6-F029-47FB-9C41-231DEA8A5F50}" destId="{E9F8D69D-29FF-4826-818F-69484458E745}" srcOrd="0" destOrd="0" parTransId="{4505B28D-8FEB-4982-AA49-17D8BF1831E7}" sibTransId="{5F79E5EA-1376-40AA-A30E-0CB4D672DC68}"/>
    <dgm:cxn modelId="{6D5E3447-A6D1-4A85-9F39-63A9E694835E}" srcId="{73F46AC7-BD78-440E-A9C4-7CFEB456BCEF}" destId="{A5BEF021-C4EB-48C2-A6F5-BD37546625E6}" srcOrd="1" destOrd="0" parTransId="{C6F0A963-9818-4731-9A2B-0DA3D5B0F694}" sibTransId="{28255A46-9FA2-42CF-AD8A-3D46AD64AB35}"/>
    <dgm:cxn modelId="{819A4367-9D8F-4A4C-8A80-EFACC5E91F7F}" type="presOf" srcId="{CA1D87C6-F029-47FB-9C41-231DEA8A5F50}" destId="{AAF2B007-48E5-43E4-BF27-ACCEDAB7ED98}" srcOrd="1" destOrd="0" presId="urn:microsoft.com/office/officeart/2005/8/layout/list1"/>
    <dgm:cxn modelId="{EAD5836F-18E9-45C4-A7F0-A545F68C2C64}" type="presOf" srcId="{43159262-9A81-4968-9959-4930130D0413}" destId="{2011B72A-AA06-4503-B9AB-FA07CF302903}" srcOrd="0" destOrd="0" presId="urn:microsoft.com/office/officeart/2005/8/layout/list1"/>
    <dgm:cxn modelId="{F393BB71-1B43-4A62-8680-31E71D74389B}" type="presOf" srcId="{FF3B6CE3-B790-4C3E-9327-F5B9C0013A8F}" destId="{B7FCE2F7-7E14-4E20-96E3-302F72B53F5F}" srcOrd="1" destOrd="0" presId="urn:microsoft.com/office/officeart/2005/8/layout/list1"/>
    <dgm:cxn modelId="{FBD2F151-3988-4D9D-94C0-BAE0A078EA2D}" srcId="{3F43EBFD-E469-488E-988E-78577602C165}" destId="{73F46AC7-BD78-440E-A9C4-7CFEB456BCEF}" srcOrd="0" destOrd="0" parTransId="{8481BE74-EC34-4840-933A-6FFD96A7404F}" sibTransId="{FC41FBC9-E96F-43AD-81C4-DB038D07E10D}"/>
    <dgm:cxn modelId="{7542EA55-FBEA-40EA-BAAD-B115B929868C}" type="presOf" srcId="{E9F8D69D-29FF-4826-818F-69484458E745}" destId="{7F60BEA9-9640-4643-A602-FACDCEC34CDD}" srcOrd="0" destOrd="0" presId="urn:microsoft.com/office/officeart/2005/8/layout/list1"/>
    <dgm:cxn modelId="{EBD51A76-92E1-41A7-BF38-217C9F177F89}" type="presOf" srcId="{CA1D87C6-F029-47FB-9C41-231DEA8A5F50}" destId="{19E785E6-377B-42BF-A9DF-DC149C4B618A}" srcOrd="0" destOrd="0" presId="urn:microsoft.com/office/officeart/2005/8/layout/list1"/>
    <dgm:cxn modelId="{1C7CB37C-78BC-4F03-94F9-4B1488AAD6E9}" type="presOf" srcId="{73F46AC7-BD78-440E-A9C4-7CFEB456BCEF}" destId="{0F5F86E1-15BB-48B3-A335-5CB3D28929C7}" srcOrd="0" destOrd="0" presId="urn:microsoft.com/office/officeart/2005/8/layout/list1"/>
    <dgm:cxn modelId="{739A7582-83DD-4200-A26D-295FB1DDC617}" srcId="{081E57FB-855E-4ED2-BEBC-D55FD701CF12}" destId="{776F0946-FECC-4CB0-AA8C-0A3B57B234A9}" srcOrd="0" destOrd="0" parTransId="{768DD766-4146-4F22-8BBA-D0A55E92BE5A}" sibTransId="{8C60F063-74F8-4C0E-AF5E-E3393B983961}"/>
    <dgm:cxn modelId="{A035FA8D-57E7-461B-BFA8-7E8F402F3E10}" type="presOf" srcId="{3F43EBFD-E469-488E-988E-78577602C165}" destId="{5876E0CA-304F-4E44-BFC3-7B0C8912648A}" srcOrd="0" destOrd="0" presId="urn:microsoft.com/office/officeart/2005/8/layout/list1"/>
    <dgm:cxn modelId="{62E17096-76F9-4C50-9AE6-175F4918D4BA}" type="presOf" srcId="{A5BEF021-C4EB-48C2-A6F5-BD37546625E6}" destId="{2011B72A-AA06-4503-B9AB-FA07CF302903}" srcOrd="0" destOrd="1" presId="urn:microsoft.com/office/officeart/2005/8/layout/list1"/>
    <dgm:cxn modelId="{1DE736A6-5E72-4B8F-8BC1-9F0A8D328773}" type="presOf" srcId="{081E57FB-855E-4ED2-BEBC-D55FD701CF12}" destId="{AB26220B-F257-471D-87F8-E9F1E0D92D75}" srcOrd="0" destOrd="0" presId="urn:microsoft.com/office/officeart/2005/8/layout/list1"/>
    <dgm:cxn modelId="{CCAE5EAF-4757-4BAA-AF2B-380AB7216057}" srcId="{CA1D87C6-F029-47FB-9C41-231DEA8A5F50}" destId="{E62A2C61-FCFC-47ED-AAE6-FED0C097D436}" srcOrd="1" destOrd="0" parTransId="{44FD31EA-8441-477B-9C59-A2383C483055}" sibTransId="{67879783-9F5C-481B-9BED-CCBA394753B5}"/>
    <dgm:cxn modelId="{67652ABB-7954-4AE1-8451-1DBA5CD2D027}" srcId="{3F43EBFD-E469-488E-988E-78577602C165}" destId="{CA1D87C6-F029-47FB-9C41-231DEA8A5F50}" srcOrd="2" destOrd="0" parTransId="{4848D5DB-1A00-490A-B56E-062E3C573940}" sibTransId="{06FEDCD4-C2E2-40B4-8A80-59C3309B4E78}"/>
    <dgm:cxn modelId="{47CBF9CD-A82B-4C71-A06E-A87D01DCDE81}" srcId="{081E57FB-855E-4ED2-BEBC-D55FD701CF12}" destId="{F506FE7A-27D0-406E-8435-9C78EA1C9E35}" srcOrd="1" destOrd="0" parTransId="{B1E2AAA8-E1A2-4D00-A39F-75B8456B8E40}" sibTransId="{5239D419-292E-4AA4-B7C3-9E0B87C9DF7C}"/>
    <dgm:cxn modelId="{52DB4CDA-4DF8-4BD9-B12C-A52A44F71DDD}" srcId="{73F46AC7-BD78-440E-A9C4-7CFEB456BCEF}" destId="{43159262-9A81-4968-9959-4930130D0413}" srcOrd="0" destOrd="0" parTransId="{FF808C55-1D96-4D53-9ED7-15E8FEE18358}" sibTransId="{EB81F902-51D4-4C8D-BC2A-E66453632A20}"/>
    <dgm:cxn modelId="{9D20CCDD-C22D-4163-8D79-FAE10B30B4A6}" type="presOf" srcId="{776F0946-FECC-4CB0-AA8C-0A3B57B234A9}" destId="{67A21C38-8D43-4466-BD27-769E31316C5F}" srcOrd="0" destOrd="0" presId="urn:microsoft.com/office/officeart/2005/8/layout/list1"/>
    <dgm:cxn modelId="{2B87F0DD-39B9-4766-99CE-FD6594C8BFCB}" type="presOf" srcId="{F506FE7A-27D0-406E-8435-9C78EA1C9E35}" destId="{67A21C38-8D43-4466-BD27-769E31316C5F}" srcOrd="0" destOrd="1" presId="urn:microsoft.com/office/officeart/2005/8/layout/list1"/>
    <dgm:cxn modelId="{078283ED-A991-4003-B795-4C5149A2639F}" srcId="{3F43EBFD-E469-488E-988E-78577602C165}" destId="{FF3B6CE3-B790-4C3E-9327-F5B9C0013A8F}" srcOrd="3" destOrd="0" parTransId="{C3133BC2-2757-46DE-AEE0-390E12F3E629}" sibTransId="{0E794CC9-33C3-4BCC-8184-8731B3CC1AA4}"/>
    <dgm:cxn modelId="{DF7E4610-164C-49D6-A33E-E5F652F21D58}" type="presParOf" srcId="{5876E0CA-304F-4E44-BFC3-7B0C8912648A}" destId="{0BB94FD4-C4DD-4DC3-83A9-C1803ADD47C8}" srcOrd="0" destOrd="0" presId="urn:microsoft.com/office/officeart/2005/8/layout/list1"/>
    <dgm:cxn modelId="{2A4AB3CC-D752-4143-80D4-3DFF5569B7B7}" type="presParOf" srcId="{0BB94FD4-C4DD-4DC3-83A9-C1803ADD47C8}" destId="{0F5F86E1-15BB-48B3-A335-5CB3D28929C7}" srcOrd="0" destOrd="0" presId="urn:microsoft.com/office/officeart/2005/8/layout/list1"/>
    <dgm:cxn modelId="{39AD4AE6-2E7D-4131-B879-FCF9CADAEE1F}" type="presParOf" srcId="{0BB94FD4-C4DD-4DC3-83A9-C1803ADD47C8}" destId="{37F8C4C7-4D62-47C4-9777-F275C2EBE48C}" srcOrd="1" destOrd="0" presId="urn:microsoft.com/office/officeart/2005/8/layout/list1"/>
    <dgm:cxn modelId="{2D73895B-E21F-4CB3-80C7-046EFDAC1E49}" type="presParOf" srcId="{5876E0CA-304F-4E44-BFC3-7B0C8912648A}" destId="{EC072F5E-FE75-4C39-A5A0-572554B1ECA1}" srcOrd="1" destOrd="0" presId="urn:microsoft.com/office/officeart/2005/8/layout/list1"/>
    <dgm:cxn modelId="{742D105F-E364-4875-B0CF-6DCCDF3F081C}" type="presParOf" srcId="{5876E0CA-304F-4E44-BFC3-7B0C8912648A}" destId="{2011B72A-AA06-4503-B9AB-FA07CF302903}" srcOrd="2" destOrd="0" presId="urn:microsoft.com/office/officeart/2005/8/layout/list1"/>
    <dgm:cxn modelId="{B95A5DF3-2530-4DE3-82E1-2DA00FA2EEF2}" type="presParOf" srcId="{5876E0CA-304F-4E44-BFC3-7B0C8912648A}" destId="{2E749B82-E431-46AF-8FC4-95A5464816D4}" srcOrd="3" destOrd="0" presId="urn:microsoft.com/office/officeart/2005/8/layout/list1"/>
    <dgm:cxn modelId="{BF24CEE4-C6E4-4965-B776-4B8F16248E8A}" type="presParOf" srcId="{5876E0CA-304F-4E44-BFC3-7B0C8912648A}" destId="{84B2594F-250C-47ED-A725-3AA43CB0832B}" srcOrd="4" destOrd="0" presId="urn:microsoft.com/office/officeart/2005/8/layout/list1"/>
    <dgm:cxn modelId="{C40E40DD-BEB4-4C53-97D3-11A442B06ACD}" type="presParOf" srcId="{84B2594F-250C-47ED-A725-3AA43CB0832B}" destId="{AB26220B-F257-471D-87F8-E9F1E0D92D75}" srcOrd="0" destOrd="0" presId="urn:microsoft.com/office/officeart/2005/8/layout/list1"/>
    <dgm:cxn modelId="{ED6A7E91-4021-48FB-BC8D-114467A71F8A}" type="presParOf" srcId="{84B2594F-250C-47ED-A725-3AA43CB0832B}" destId="{711A9CFC-AEAE-428C-8FFD-251A3C13B59E}" srcOrd="1" destOrd="0" presId="urn:microsoft.com/office/officeart/2005/8/layout/list1"/>
    <dgm:cxn modelId="{8F1AA09D-0052-438F-808C-7AAB63610151}" type="presParOf" srcId="{5876E0CA-304F-4E44-BFC3-7B0C8912648A}" destId="{50BFB9AE-F75A-4C44-9F67-5BBCA6214D5B}" srcOrd="5" destOrd="0" presId="urn:microsoft.com/office/officeart/2005/8/layout/list1"/>
    <dgm:cxn modelId="{E20F6EC7-2276-4C9A-8D87-F4089985BA6F}" type="presParOf" srcId="{5876E0CA-304F-4E44-BFC3-7B0C8912648A}" destId="{67A21C38-8D43-4466-BD27-769E31316C5F}" srcOrd="6" destOrd="0" presId="urn:microsoft.com/office/officeart/2005/8/layout/list1"/>
    <dgm:cxn modelId="{FB4D0ACB-DF41-4769-AE11-2D540E07DD0B}" type="presParOf" srcId="{5876E0CA-304F-4E44-BFC3-7B0C8912648A}" destId="{2A052ADD-6591-4D4A-95BD-628B0A697991}" srcOrd="7" destOrd="0" presId="urn:microsoft.com/office/officeart/2005/8/layout/list1"/>
    <dgm:cxn modelId="{56A694AE-0FF7-4694-9F60-8E6901170295}" type="presParOf" srcId="{5876E0CA-304F-4E44-BFC3-7B0C8912648A}" destId="{366B5F19-9CA0-42EE-946D-A00094915E91}" srcOrd="8" destOrd="0" presId="urn:microsoft.com/office/officeart/2005/8/layout/list1"/>
    <dgm:cxn modelId="{73D7404C-E87E-4E5F-B4B7-5950F4233C63}" type="presParOf" srcId="{366B5F19-9CA0-42EE-946D-A00094915E91}" destId="{19E785E6-377B-42BF-A9DF-DC149C4B618A}" srcOrd="0" destOrd="0" presId="urn:microsoft.com/office/officeart/2005/8/layout/list1"/>
    <dgm:cxn modelId="{B3D74EFD-8D09-4505-89C9-8BCAEB477FE1}" type="presParOf" srcId="{366B5F19-9CA0-42EE-946D-A00094915E91}" destId="{AAF2B007-48E5-43E4-BF27-ACCEDAB7ED98}" srcOrd="1" destOrd="0" presId="urn:microsoft.com/office/officeart/2005/8/layout/list1"/>
    <dgm:cxn modelId="{BE64C0FD-84F2-43D5-ABDD-09AC38F46A8A}" type="presParOf" srcId="{5876E0CA-304F-4E44-BFC3-7B0C8912648A}" destId="{60D726DC-3FDD-4148-ACE3-CE62562E22EA}" srcOrd="9" destOrd="0" presId="urn:microsoft.com/office/officeart/2005/8/layout/list1"/>
    <dgm:cxn modelId="{D864F269-FE1A-4FC2-A667-417A367F59CD}" type="presParOf" srcId="{5876E0CA-304F-4E44-BFC3-7B0C8912648A}" destId="{7F60BEA9-9640-4643-A602-FACDCEC34CDD}" srcOrd="10" destOrd="0" presId="urn:microsoft.com/office/officeart/2005/8/layout/list1"/>
    <dgm:cxn modelId="{0FC84305-B838-4396-8D54-2E2DD65267A9}" type="presParOf" srcId="{5876E0CA-304F-4E44-BFC3-7B0C8912648A}" destId="{C26C18DD-506C-4BEC-8796-7F322BAFF602}" srcOrd="11" destOrd="0" presId="urn:microsoft.com/office/officeart/2005/8/layout/list1"/>
    <dgm:cxn modelId="{EBE8DB3C-7521-40F4-923A-7C5C8CD42B3D}" type="presParOf" srcId="{5876E0CA-304F-4E44-BFC3-7B0C8912648A}" destId="{A337EF8C-456B-429C-A74E-132A1CA7A4DA}" srcOrd="12" destOrd="0" presId="urn:microsoft.com/office/officeart/2005/8/layout/list1"/>
    <dgm:cxn modelId="{F8CDF506-F995-443A-9F38-4E13316E26CB}" type="presParOf" srcId="{A337EF8C-456B-429C-A74E-132A1CA7A4DA}" destId="{02AB0D86-7CF8-4F02-83F9-AFEC1C2A5C9C}" srcOrd="0" destOrd="0" presId="urn:microsoft.com/office/officeart/2005/8/layout/list1"/>
    <dgm:cxn modelId="{30F08F64-A9B9-48B9-828D-A5AFB5DEB20C}" type="presParOf" srcId="{A337EF8C-456B-429C-A74E-132A1CA7A4DA}" destId="{B7FCE2F7-7E14-4E20-96E3-302F72B53F5F}" srcOrd="1" destOrd="0" presId="urn:microsoft.com/office/officeart/2005/8/layout/list1"/>
    <dgm:cxn modelId="{3646728B-D3FF-4C93-B628-D48D7755B08D}" type="presParOf" srcId="{5876E0CA-304F-4E44-BFC3-7B0C8912648A}" destId="{182DB02A-A39A-42A3-BDE6-B7DCF8080ADC}" srcOrd="13" destOrd="0" presId="urn:microsoft.com/office/officeart/2005/8/layout/list1"/>
    <dgm:cxn modelId="{F8244D70-DDE8-4611-9869-CD1652512902}" type="presParOf" srcId="{5876E0CA-304F-4E44-BFC3-7B0C8912648A}" destId="{E06F0F40-3814-4349-8500-0ABF68DCC3DC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 custLinFactNeighborX="-786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 custLinFactNeighborX="-786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 custLinFactNeighborX="-786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04E6D88-7D38-448A-A54F-8DA86A216E73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068B5AC5-0A21-4CFF-ABF8-0B89DA246116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E9D17F29-D519-46B7-89CD-F26404A0259E}" type="parTrans" cxnId="{30993AF4-23A5-470E-8AFA-CBE3FB777D28}">
      <dgm:prSet/>
      <dgm:spPr/>
      <dgm:t>
        <a:bodyPr/>
        <a:lstStyle/>
        <a:p>
          <a:endParaRPr lang="fr-FR"/>
        </a:p>
      </dgm:t>
    </dgm:pt>
    <dgm:pt modelId="{7694FD64-CBFD-4E03-AF43-4BBC77C89304}" type="sibTrans" cxnId="{30993AF4-23A5-470E-8AFA-CBE3FB777D28}">
      <dgm:prSet/>
      <dgm:spPr/>
      <dgm:t>
        <a:bodyPr/>
        <a:lstStyle/>
        <a:p>
          <a:endParaRPr lang="fr-FR"/>
        </a:p>
      </dgm:t>
    </dgm:pt>
    <dgm:pt modelId="{9B46A009-59FC-428E-8123-82D5E5ACEE07}">
      <dgm:prSet phldrT="[Texte]"/>
      <dgm:spPr/>
      <dgm:t>
        <a:bodyPr/>
        <a:lstStyle/>
        <a:p>
          <a:r>
            <a:rPr lang="fr-BE" dirty="0"/>
            <a:t>Environnement</a:t>
          </a:r>
          <a:endParaRPr lang="fr-FR" dirty="0"/>
        </a:p>
      </dgm:t>
    </dgm:pt>
    <dgm:pt modelId="{C2DA1E70-1796-48EA-A725-4DFAD83CE722}" type="parTrans" cxnId="{F91566C2-2CF1-42F9-AB21-6A17EA35C8B3}">
      <dgm:prSet/>
      <dgm:spPr/>
      <dgm:t>
        <a:bodyPr/>
        <a:lstStyle/>
        <a:p>
          <a:endParaRPr lang="fr-FR"/>
        </a:p>
      </dgm:t>
    </dgm:pt>
    <dgm:pt modelId="{43C758AB-8F7A-4BFC-8196-FCA4D5727A58}" type="sibTrans" cxnId="{F91566C2-2CF1-42F9-AB21-6A17EA35C8B3}">
      <dgm:prSet/>
      <dgm:spPr/>
      <dgm:t>
        <a:bodyPr/>
        <a:lstStyle/>
        <a:p>
          <a:endParaRPr lang="fr-FR"/>
        </a:p>
      </dgm:t>
    </dgm:pt>
    <dgm:pt modelId="{A34BB1E1-D962-45DE-9EC8-A5E015DB12D2}" type="pres">
      <dgm:prSet presAssocID="{104E6D88-7D38-448A-A54F-8DA86A216E73}" presName="linear" presStyleCnt="0">
        <dgm:presLayoutVars>
          <dgm:dir/>
          <dgm:animLvl val="lvl"/>
          <dgm:resizeHandles val="exact"/>
        </dgm:presLayoutVars>
      </dgm:prSet>
      <dgm:spPr/>
    </dgm:pt>
    <dgm:pt modelId="{E69B7879-95DF-4986-8E26-0812A3BA3558}" type="pres">
      <dgm:prSet presAssocID="{068B5AC5-0A21-4CFF-ABF8-0B89DA246116}" presName="parentLin" presStyleCnt="0"/>
      <dgm:spPr/>
    </dgm:pt>
    <dgm:pt modelId="{16D5714E-7011-4E83-A788-E17638D3DFA0}" type="pres">
      <dgm:prSet presAssocID="{068B5AC5-0A21-4CFF-ABF8-0B89DA246116}" presName="parentLeftMargin" presStyleLbl="node1" presStyleIdx="0" presStyleCnt="1"/>
      <dgm:spPr/>
    </dgm:pt>
    <dgm:pt modelId="{7714C663-19CE-4EBE-BB1A-F99564D95D1E}" type="pres">
      <dgm:prSet presAssocID="{068B5AC5-0A21-4CFF-ABF8-0B89DA24611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8EE81E6-BE04-4980-AFBD-128726188D21}" type="pres">
      <dgm:prSet presAssocID="{068B5AC5-0A21-4CFF-ABF8-0B89DA246116}" presName="negativeSpace" presStyleCnt="0"/>
      <dgm:spPr/>
    </dgm:pt>
    <dgm:pt modelId="{57818603-055F-40DC-8557-8642E1335D3A}" type="pres">
      <dgm:prSet presAssocID="{068B5AC5-0A21-4CFF-ABF8-0B89DA246116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E426B039-41BC-4D0E-ACB2-15E1AA4A8A8C}" type="presOf" srcId="{068B5AC5-0A21-4CFF-ABF8-0B89DA246116}" destId="{16D5714E-7011-4E83-A788-E17638D3DFA0}" srcOrd="0" destOrd="0" presId="urn:microsoft.com/office/officeart/2005/8/layout/list1"/>
    <dgm:cxn modelId="{2DF5393D-0F06-4AED-AF81-A52FCA1F44BD}" type="presOf" srcId="{9B46A009-59FC-428E-8123-82D5E5ACEE07}" destId="{57818603-055F-40DC-8557-8642E1335D3A}" srcOrd="0" destOrd="0" presId="urn:microsoft.com/office/officeart/2005/8/layout/list1"/>
    <dgm:cxn modelId="{558C8946-667B-4274-AC0F-09CCEC3A20ED}" type="presOf" srcId="{068B5AC5-0A21-4CFF-ABF8-0B89DA246116}" destId="{7714C663-19CE-4EBE-BB1A-F99564D95D1E}" srcOrd="1" destOrd="0" presId="urn:microsoft.com/office/officeart/2005/8/layout/list1"/>
    <dgm:cxn modelId="{3F9269A0-3864-44AE-9FFC-50378B512B63}" type="presOf" srcId="{104E6D88-7D38-448A-A54F-8DA86A216E73}" destId="{A34BB1E1-D962-45DE-9EC8-A5E015DB12D2}" srcOrd="0" destOrd="0" presId="urn:microsoft.com/office/officeart/2005/8/layout/list1"/>
    <dgm:cxn modelId="{F91566C2-2CF1-42F9-AB21-6A17EA35C8B3}" srcId="{068B5AC5-0A21-4CFF-ABF8-0B89DA246116}" destId="{9B46A009-59FC-428E-8123-82D5E5ACEE07}" srcOrd="0" destOrd="0" parTransId="{C2DA1E70-1796-48EA-A725-4DFAD83CE722}" sibTransId="{43C758AB-8F7A-4BFC-8196-FCA4D5727A58}"/>
    <dgm:cxn modelId="{30993AF4-23A5-470E-8AFA-CBE3FB777D28}" srcId="{104E6D88-7D38-448A-A54F-8DA86A216E73}" destId="{068B5AC5-0A21-4CFF-ABF8-0B89DA246116}" srcOrd="0" destOrd="0" parTransId="{E9D17F29-D519-46B7-89CD-F26404A0259E}" sibTransId="{7694FD64-CBFD-4E03-AF43-4BBC77C89304}"/>
    <dgm:cxn modelId="{0961917F-6728-450F-BA74-232F8FE63F10}" type="presParOf" srcId="{A34BB1E1-D962-45DE-9EC8-A5E015DB12D2}" destId="{E69B7879-95DF-4986-8E26-0812A3BA3558}" srcOrd="0" destOrd="0" presId="urn:microsoft.com/office/officeart/2005/8/layout/list1"/>
    <dgm:cxn modelId="{7F1F45BA-4132-4FCE-AB13-302B80D1D9C9}" type="presParOf" srcId="{E69B7879-95DF-4986-8E26-0812A3BA3558}" destId="{16D5714E-7011-4E83-A788-E17638D3DFA0}" srcOrd="0" destOrd="0" presId="urn:microsoft.com/office/officeart/2005/8/layout/list1"/>
    <dgm:cxn modelId="{484CED36-FB5F-4788-A833-77034AE59E8E}" type="presParOf" srcId="{E69B7879-95DF-4986-8E26-0812A3BA3558}" destId="{7714C663-19CE-4EBE-BB1A-F99564D95D1E}" srcOrd="1" destOrd="0" presId="urn:microsoft.com/office/officeart/2005/8/layout/list1"/>
    <dgm:cxn modelId="{3596D26B-8242-4AA2-AB5B-8BE7567AEE5B}" type="presParOf" srcId="{A34BB1E1-D962-45DE-9EC8-A5E015DB12D2}" destId="{B8EE81E6-BE04-4980-AFBD-128726188D21}" srcOrd="1" destOrd="0" presId="urn:microsoft.com/office/officeart/2005/8/layout/list1"/>
    <dgm:cxn modelId="{F5CE7B44-48B1-474F-84D1-57FB45320782}" type="presParOf" srcId="{A34BB1E1-D962-45DE-9EC8-A5E015DB12D2}" destId="{57818603-055F-40DC-8557-8642E1335D3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104E6D88-7D38-448A-A54F-8DA86A216E73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068B5AC5-0A21-4CFF-ABF8-0B89DA246116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E9D17F29-D519-46B7-89CD-F26404A0259E}" type="parTrans" cxnId="{30993AF4-23A5-470E-8AFA-CBE3FB777D28}">
      <dgm:prSet/>
      <dgm:spPr/>
      <dgm:t>
        <a:bodyPr/>
        <a:lstStyle/>
        <a:p>
          <a:endParaRPr lang="fr-FR"/>
        </a:p>
      </dgm:t>
    </dgm:pt>
    <dgm:pt modelId="{7694FD64-CBFD-4E03-AF43-4BBC77C89304}" type="sibTrans" cxnId="{30993AF4-23A5-470E-8AFA-CBE3FB777D28}">
      <dgm:prSet/>
      <dgm:spPr/>
      <dgm:t>
        <a:bodyPr/>
        <a:lstStyle/>
        <a:p>
          <a:endParaRPr lang="fr-FR"/>
        </a:p>
      </dgm:t>
    </dgm:pt>
    <dgm:pt modelId="{9B46A009-59FC-428E-8123-82D5E5ACEE07}">
      <dgm:prSet phldrT="[Texte]"/>
      <dgm:spPr/>
      <dgm:t>
        <a:bodyPr/>
        <a:lstStyle/>
        <a:p>
          <a:r>
            <a:rPr lang="fr-BE" dirty="0"/>
            <a:t>Outils</a:t>
          </a:r>
          <a:endParaRPr lang="fr-FR" dirty="0"/>
        </a:p>
      </dgm:t>
    </dgm:pt>
    <dgm:pt modelId="{C2DA1E70-1796-48EA-A725-4DFAD83CE722}" type="parTrans" cxnId="{F91566C2-2CF1-42F9-AB21-6A17EA35C8B3}">
      <dgm:prSet/>
      <dgm:spPr/>
      <dgm:t>
        <a:bodyPr/>
        <a:lstStyle/>
        <a:p>
          <a:endParaRPr lang="fr-FR"/>
        </a:p>
      </dgm:t>
    </dgm:pt>
    <dgm:pt modelId="{43C758AB-8F7A-4BFC-8196-FCA4D5727A58}" type="sibTrans" cxnId="{F91566C2-2CF1-42F9-AB21-6A17EA35C8B3}">
      <dgm:prSet/>
      <dgm:spPr/>
      <dgm:t>
        <a:bodyPr/>
        <a:lstStyle/>
        <a:p>
          <a:endParaRPr lang="fr-FR"/>
        </a:p>
      </dgm:t>
    </dgm:pt>
    <dgm:pt modelId="{A34BB1E1-D962-45DE-9EC8-A5E015DB12D2}" type="pres">
      <dgm:prSet presAssocID="{104E6D88-7D38-448A-A54F-8DA86A216E73}" presName="linear" presStyleCnt="0">
        <dgm:presLayoutVars>
          <dgm:dir/>
          <dgm:animLvl val="lvl"/>
          <dgm:resizeHandles val="exact"/>
        </dgm:presLayoutVars>
      </dgm:prSet>
      <dgm:spPr/>
    </dgm:pt>
    <dgm:pt modelId="{E69B7879-95DF-4986-8E26-0812A3BA3558}" type="pres">
      <dgm:prSet presAssocID="{068B5AC5-0A21-4CFF-ABF8-0B89DA246116}" presName="parentLin" presStyleCnt="0"/>
      <dgm:spPr/>
    </dgm:pt>
    <dgm:pt modelId="{16D5714E-7011-4E83-A788-E17638D3DFA0}" type="pres">
      <dgm:prSet presAssocID="{068B5AC5-0A21-4CFF-ABF8-0B89DA246116}" presName="parentLeftMargin" presStyleLbl="node1" presStyleIdx="0" presStyleCnt="1"/>
      <dgm:spPr/>
    </dgm:pt>
    <dgm:pt modelId="{7714C663-19CE-4EBE-BB1A-F99564D95D1E}" type="pres">
      <dgm:prSet presAssocID="{068B5AC5-0A21-4CFF-ABF8-0B89DA24611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8EE81E6-BE04-4980-AFBD-128726188D21}" type="pres">
      <dgm:prSet presAssocID="{068B5AC5-0A21-4CFF-ABF8-0B89DA246116}" presName="negativeSpace" presStyleCnt="0"/>
      <dgm:spPr/>
    </dgm:pt>
    <dgm:pt modelId="{57818603-055F-40DC-8557-8642E1335D3A}" type="pres">
      <dgm:prSet presAssocID="{068B5AC5-0A21-4CFF-ABF8-0B89DA246116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E426B039-41BC-4D0E-ACB2-15E1AA4A8A8C}" type="presOf" srcId="{068B5AC5-0A21-4CFF-ABF8-0B89DA246116}" destId="{16D5714E-7011-4E83-A788-E17638D3DFA0}" srcOrd="0" destOrd="0" presId="urn:microsoft.com/office/officeart/2005/8/layout/list1"/>
    <dgm:cxn modelId="{2DF5393D-0F06-4AED-AF81-A52FCA1F44BD}" type="presOf" srcId="{9B46A009-59FC-428E-8123-82D5E5ACEE07}" destId="{57818603-055F-40DC-8557-8642E1335D3A}" srcOrd="0" destOrd="0" presId="urn:microsoft.com/office/officeart/2005/8/layout/list1"/>
    <dgm:cxn modelId="{558C8946-667B-4274-AC0F-09CCEC3A20ED}" type="presOf" srcId="{068B5AC5-0A21-4CFF-ABF8-0B89DA246116}" destId="{7714C663-19CE-4EBE-BB1A-F99564D95D1E}" srcOrd="1" destOrd="0" presId="urn:microsoft.com/office/officeart/2005/8/layout/list1"/>
    <dgm:cxn modelId="{3F9269A0-3864-44AE-9FFC-50378B512B63}" type="presOf" srcId="{104E6D88-7D38-448A-A54F-8DA86A216E73}" destId="{A34BB1E1-D962-45DE-9EC8-A5E015DB12D2}" srcOrd="0" destOrd="0" presId="urn:microsoft.com/office/officeart/2005/8/layout/list1"/>
    <dgm:cxn modelId="{F91566C2-2CF1-42F9-AB21-6A17EA35C8B3}" srcId="{068B5AC5-0A21-4CFF-ABF8-0B89DA246116}" destId="{9B46A009-59FC-428E-8123-82D5E5ACEE07}" srcOrd="0" destOrd="0" parTransId="{C2DA1E70-1796-48EA-A725-4DFAD83CE722}" sibTransId="{43C758AB-8F7A-4BFC-8196-FCA4D5727A58}"/>
    <dgm:cxn modelId="{30993AF4-23A5-470E-8AFA-CBE3FB777D28}" srcId="{104E6D88-7D38-448A-A54F-8DA86A216E73}" destId="{068B5AC5-0A21-4CFF-ABF8-0B89DA246116}" srcOrd="0" destOrd="0" parTransId="{E9D17F29-D519-46B7-89CD-F26404A0259E}" sibTransId="{7694FD64-CBFD-4E03-AF43-4BBC77C89304}"/>
    <dgm:cxn modelId="{0961917F-6728-450F-BA74-232F8FE63F10}" type="presParOf" srcId="{A34BB1E1-D962-45DE-9EC8-A5E015DB12D2}" destId="{E69B7879-95DF-4986-8E26-0812A3BA3558}" srcOrd="0" destOrd="0" presId="urn:microsoft.com/office/officeart/2005/8/layout/list1"/>
    <dgm:cxn modelId="{7F1F45BA-4132-4FCE-AB13-302B80D1D9C9}" type="presParOf" srcId="{E69B7879-95DF-4986-8E26-0812A3BA3558}" destId="{16D5714E-7011-4E83-A788-E17638D3DFA0}" srcOrd="0" destOrd="0" presId="urn:microsoft.com/office/officeart/2005/8/layout/list1"/>
    <dgm:cxn modelId="{484CED36-FB5F-4788-A833-77034AE59E8E}" type="presParOf" srcId="{E69B7879-95DF-4986-8E26-0812A3BA3558}" destId="{7714C663-19CE-4EBE-BB1A-F99564D95D1E}" srcOrd="1" destOrd="0" presId="urn:microsoft.com/office/officeart/2005/8/layout/list1"/>
    <dgm:cxn modelId="{3596D26B-8242-4AA2-AB5B-8BE7567AEE5B}" type="presParOf" srcId="{A34BB1E1-D962-45DE-9EC8-A5E015DB12D2}" destId="{B8EE81E6-BE04-4980-AFBD-128726188D21}" srcOrd="1" destOrd="0" presId="urn:microsoft.com/office/officeart/2005/8/layout/list1"/>
    <dgm:cxn modelId="{F5CE7B44-48B1-474F-84D1-57FB45320782}" type="presParOf" srcId="{A34BB1E1-D962-45DE-9EC8-A5E015DB12D2}" destId="{57818603-055F-40DC-8557-8642E1335D3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0F20909E-FCE7-4DA5-8FB9-89425C4EE000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7F0855F5-B85B-421D-B7D8-173C02379EA5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10B94114-717F-4D4B-B81B-BB1DF087A373}" type="parTrans" cxnId="{1860E85D-E83C-4C93-AD86-9DB111CE6770}">
      <dgm:prSet/>
      <dgm:spPr/>
      <dgm:t>
        <a:bodyPr/>
        <a:lstStyle/>
        <a:p>
          <a:endParaRPr lang="fr-FR"/>
        </a:p>
      </dgm:t>
    </dgm:pt>
    <dgm:pt modelId="{9D08E9EE-8539-4EB1-8358-6655F9A21414}" type="sibTrans" cxnId="{1860E85D-E83C-4C93-AD86-9DB111CE6770}">
      <dgm:prSet/>
      <dgm:spPr/>
      <dgm:t>
        <a:bodyPr/>
        <a:lstStyle/>
        <a:p>
          <a:endParaRPr lang="fr-FR"/>
        </a:p>
      </dgm:t>
    </dgm:pt>
    <dgm:pt modelId="{806B0A32-DFFB-4EBE-8358-14345DFD2BE7}">
      <dgm:prSet phldrT="[Texte]"/>
      <dgm:spPr/>
      <dgm:t>
        <a:bodyPr/>
        <a:lstStyle/>
        <a:p>
          <a:r>
            <a:rPr lang="fr-BE" dirty="0"/>
            <a:t>Application Web</a:t>
          </a:r>
          <a:endParaRPr lang="fr-FR" dirty="0"/>
        </a:p>
      </dgm:t>
    </dgm:pt>
    <dgm:pt modelId="{5F82C188-3573-482C-A11A-A8E25F7A8297}" type="parTrans" cxnId="{BD78A479-C242-48D5-A425-0BCAA7B079CF}">
      <dgm:prSet/>
      <dgm:spPr/>
      <dgm:t>
        <a:bodyPr/>
        <a:lstStyle/>
        <a:p>
          <a:endParaRPr lang="fr-FR"/>
        </a:p>
      </dgm:t>
    </dgm:pt>
    <dgm:pt modelId="{E6F8D0E8-F505-4696-A3CB-125AC009E16D}" type="sibTrans" cxnId="{BD78A479-C242-48D5-A425-0BCAA7B079CF}">
      <dgm:prSet/>
      <dgm:spPr/>
      <dgm:t>
        <a:bodyPr/>
        <a:lstStyle/>
        <a:p>
          <a:endParaRPr lang="fr-FR"/>
        </a:p>
      </dgm:t>
    </dgm:pt>
    <dgm:pt modelId="{34F686DF-C145-4C31-A460-C1F0A43607EE}" type="pres">
      <dgm:prSet presAssocID="{0F20909E-FCE7-4DA5-8FB9-89425C4EE000}" presName="linear" presStyleCnt="0">
        <dgm:presLayoutVars>
          <dgm:dir/>
          <dgm:animLvl val="lvl"/>
          <dgm:resizeHandles val="exact"/>
        </dgm:presLayoutVars>
      </dgm:prSet>
      <dgm:spPr/>
    </dgm:pt>
    <dgm:pt modelId="{A1E10EDA-4885-40A2-95A4-6E18591D03BC}" type="pres">
      <dgm:prSet presAssocID="{7F0855F5-B85B-421D-B7D8-173C02379EA5}" presName="parentLin" presStyleCnt="0"/>
      <dgm:spPr/>
    </dgm:pt>
    <dgm:pt modelId="{E5369180-1F3C-423C-B7F7-90945A091E22}" type="pres">
      <dgm:prSet presAssocID="{7F0855F5-B85B-421D-B7D8-173C02379EA5}" presName="parentLeftMargin" presStyleLbl="node1" presStyleIdx="0" presStyleCnt="1"/>
      <dgm:spPr/>
    </dgm:pt>
    <dgm:pt modelId="{E2925BC4-C2F3-4622-88D0-EEFB1DCC53AB}" type="pres">
      <dgm:prSet presAssocID="{7F0855F5-B85B-421D-B7D8-173C02379EA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7DA0F1C-B3A4-434A-823F-0D0F49A68E7B}" type="pres">
      <dgm:prSet presAssocID="{7F0855F5-B85B-421D-B7D8-173C02379EA5}" presName="negativeSpace" presStyleCnt="0"/>
      <dgm:spPr/>
    </dgm:pt>
    <dgm:pt modelId="{FBCDF731-4FC2-4FF1-8A0F-44DA43A9A19E}" type="pres">
      <dgm:prSet presAssocID="{7F0855F5-B85B-421D-B7D8-173C02379EA5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47875A3A-0A00-4948-A0EF-23FC644AAB8C}" type="presOf" srcId="{7F0855F5-B85B-421D-B7D8-173C02379EA5}" destId="{E5369180-1F3C-423C-B7F7-90945A091E22}" srcOrd="0" destOrd="0" presId="urn:microsoft.com/office/officeart/2005/8/layout/list1"/>
    <dgm:cxn modelId="{1860E85D-E83C-4C93-AD86-9DB111CE6770}" srcId="{0F20909E-FCE7-4DA5-8FB9-89425C4EE000}" destId="{7F0855F5-B85B-421D-B7D8-173C02379EA5}" srcOrd="0" destOrd="0" parTransId="{10B94114-717F-4D4B-B81B-BB1DF087A373}" sibTransId="{9D08E9EE-8539-4EB1-8358-6655F9A21414}"/>
    <dgm:cxn modelId="{3C2DED74-27E9-4036-97FC-05C921014657}" type="presOf" srcId="{0F20909E-FCE7-4DA5-8FB9-89425C4EE000}" destId="{34F686DF-C145-4C31-A460-C1F0A43607EE}" srcOrd="0" destOrd="0" presId="urn:microsoft.com/office/officeart/2005/8/layout/list1"/>
    <dgm:cxn modelId="{BD78A479-C242-48D5-A425-0BCAA7B079CF}" srcId="{7F0855F5-B85B-421D-B7D8-173C02379EA5}" destId="{806B0A32-DFFB-4EBE-8358-14345DFD2BE7}" srcOrd="0" destOrd="0" parTransId="{5F82C188-3573-482C-A11A-A8E25F7A8297}" sibTransId="{E6F8D0E8-F505-4696-A3CB-125AC009E16D}"/>
    <dgm:cxn modelId="{EB77B492-9AF2-4EBC-98AC-5F388E91506E}" type="presOf" srcId="{806B0A32-DFFB-4EBE-8358-14345DFD2BE7}" destId="{FBCDF731-4FC2-4FF1-8A0F-44DA43A9A19E}" srcOrd="0" destOrd="0" presId="urn:microsoft.com/office/officeart/2005/8/layout/list1"/>
    <dgm:cxn modelId="{30A671B8-7F8B-4385-90FA-5F0891E92ED6}" type="presOf" srcId="{7F0855F5-B85B-421D-B7D8-173C02379EA5}" destId="{E2925BC4-C2F3-4622-88D0-EEFB1DCC53AB}" srcOrd="1" destOrd="0" presId="urn:microsoft.com/office/officeart/2005/8/layout/list1"/>
    <dgm:cxn modelId="{D7AC7BEA-9D47-4DAD-AA53-6A69BE775EBB}" type="presParOf" srcId="{34F686DF-C145-4C31-A460-C1F0A43607EE}" destId="{A1E10EDA-4885-40A2-95A4-6E18591D03BC}" srcOrd="0" destOrd="0" presId="urn:microsoft.com/office/officeart/2005/8/layout/list1"/>
    <dgm:cxn modelId="{3027520D-B06F-4CCF-A5E3-6A115189F5C2}" type="presParOf" srcId="{A1E10EDA-4885-40A2-95A4-6E18591D03BC}" destId="{E5369180-1F3C-423C-B7F7-90945A091E22}" srcOrd="0" destOrd="0" presId="urn:microsoft.com/office/officeart/2005/8/layout/list1"/>
    <dgm:cxn modelId="{F29CB954-89D0-4778-97AF-CBE676791317}" type="presParOf" srcId="{A1E10EDA-4885-40A2-95A4-6E18591D03BC}" destId="{E2925BC4-C2F3-4622-88D0-EEFB1DCC53AB}" srcOrd="1" destOrd="0" presId="urn:microsoft.com/office/officeart/2005/8/layout/list1"/>
    <dgm:cxn modelId="{548288D1-8B2B-4EBD-9B2C-C484D2AADB8A}" type="presParOf" srcId="{34F686DF-C145-4C31-A460-C1F0A43607EE}" destId="{27DA0F1C-B3A4-434A-823F-0D0F49A68E7B}" srcOrd="1" destOrd="0" presId="urn:microsoft.com/office/officeart/2005/8/layout/list1"/>
    <dgm:cxn modelId="{13D2CDDC-E230-45C4-A785-917D07E218BD}" type="presParOf" srcId="{34F686DF-C145-4C31-A460-C1F0A43607EE}" destId="{FBCDF731-4FC2-4FF1-8A0F-44DA43A9A19E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61AFF85-F141-42D3-9041-CB4B6DDCAC42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08D5DE07-F8A6-43BE-82A6-31E267683F99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ahier des charges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B30A6528-0558-4958-A0F9-7D91D18F4044}" type="parTrans" cxnId="{4FE61E92-3CCB-461C-A7EC-9D06D2A1C9B5}">
      <dgm:prSet/>
      <dgm:spPr/>
      <dgm:t>
        <a:bodyPr/>
        <a:lstStyle/>
        <a:p>
          <a:endParaRPr lang="fr-FR"/>
        </a:p>
      </dgm:t>
    </dgm:pt>
    <dgm:pt modelId="{C78460DF-82F9-48B6-9C1A-EA9012EB4283}" type="sibTrans" cxnId="{4FE61E92-3CCB-461C-A7EC-9D06D2A1C9B5}">
      <dgm:prSet/>
      <dgm:spPr/>
      <dgm:t>
        <a:bodyPr/>
        <a:lstStyle/>
        <a:p>
          <a:endParaRPr lang="fr-FR"/>
        </a:p>
      </dgm:t>
    </dgm:pt>
    <dgm:pt modelId="{05A9C38E-89A5-45F0-B256-4AF13ACE9AA6}">
      <dgm:prSet phldrT="[Texte]"/>
      <dgm:spPr/>
      <dgm:t>
        <a:bodyPr/>
        <a:lstStyle/>
        <a:p>
          <a:r>
            <a:rPr lang="fr-BE" dirty="0"/>
            <a:t>Présentation du projet</a:t>
          </a:r>
          <a:endParaRPr lang="fr-FR" dirty="0"/>
        </a:p>
      </dgm:t>
    </dgm:pt>
    <dgm:pt modelId="{9D39823B-D9EF-4582-AF12-2DD0259D17AF}" type="parTrans" cxnId="{658EC8D8-43B6-4C43-B693-BD0AB9C6E1EB}">
      <dgm:prSet/>
      <dgm:spPr/>
      <dgm:t>
        <a:bodyPr/>
        <a:lstStyle/>
        <a:p>
          <a:endParaRPr lang="fr-FR"/>
        </a:p>
      </dgm:t>
    </dgm:pt>
    <dgm:pt modelId="{EB5C7D7B-1651-41BB-A606-F8EEB00D61CB}" type="sibTrans" cxnId="{658EC8D8-43B6-4C43-B693-BD0AB9C6E1EB}">
      <dgm:prSet/>
      <dgm:spPr/>
      <dgm:t>
        <a:bodyPr/>
        <a:lstStyle/>
        <a:p>
          <a:endParaRPr lang="fr-FR"/>
        </a:p>
      </dgm:t>
    </dgm:pt>
    <dgm:pt modelId="{B2F0DE41-16E1-4798-88D9-D605B24A60F9}" type="pres">
      <dgm:prSet presAssocID="{161AFF85-F141-42D3-9041-CB4B6DDCAC42}" presName="linear" presStyleCnt="0">
        <dgm:presLayoutVars>
          <dgm:dir/>
          <dgm:animLvl val="lvl"/>
          <dgm:resizeHandles val="exact"/>
        </dgm:presLayoutVars>
      </dgm:prSet>
      <dgm:spPr/>
    </dgm:pt>
    <dgm:pt modelId="{9D80D3D5-16DC-4C66-B060-956F036DC531}" type="pres">
      <dgm:prSet presAssocID="{08D5DE07-F8A6-43BE-82A6-31E267683F99}" presName="parentLin" presStyleCnt="0"/>
      <dgm:spPr/>
    </dgm:pt>
    <dgm:pt modelId="{391453EF-CB92-45C6-888A-16C1A5ABF011}" type="pres">
      <dgm:prSet presAssocID="{08D5DE07-F8A6-43BE-82A6-31E267683F99}" presName="parentLeftMargin" presStyleLbl="node1" presStyleIdx="0" presStyleCnt="1"/>
      <dgm:spPr/>
    </dgm:pt>
    <dgm:pt modelId="{1032BAFE-3FF1-458F-A2F3-408E61CFC118}" type="pres">
      <dgm:prSet presAssocID="{08D5DE07-F8A6-43BE-82A6-31E267683F99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E8F3C3B-874C-4FD8-97FC-456987ED2E09}" type="pres">
      <dgm:prSet presAssocID="{08D5DE07-F8A6-43BE-82A6-31E267683F99}" presName="negativeSpace" presStyleCnt="0"/>
      <dgm:spPr/>
    </dgm:pt>
    <dgm:pt modelId="{C59F7696-59F3-4BF8-BD2D-68AA571AA5DB}" type="pres">
      <dgm:prSet presAssocID="{08D5DE07-F8A6-43BE-82A6-31E267683F99}" presName="childText" presStyleLbl="conFgAcc1" presStyleIdx="0" presStyleCnt="1" custLinFactNeighborX="5257">
        <dgm:presLayoutVars>
          <dgm:bulletEnabled val="1"/>
        </dgm:presLayoutVars>
      </dgm:prSet>
      <dgm:spPr/>
    </dgm:pt>
  </dgm:ptLst>
  <dgm:cxnLst>
    <dgm:cxn modelId="{43FEBC40-1446-4558-A299-3331B61F2307}" type="presOf" srcId="{05A9C38E-89A5-45F0-B256-4AF13ACE9AA6}" destId="{C59F7696-59F3-4BF8-BD2D-68AA571AA5DB}" srcOrd="0" destOrd="0" presId="urn:microsoft.com/office/officeart/2005/8/layout/list1"/>
    <dgm:cxn modelId="{6017365B-8B96-4BD5-A7F3-0CF5D1F7F4E7}" type="presOf" srcId="{161AFF85-F141-42D3-9041-CB4B6DDCAC42}" destId="{B2F0DE41-16E1-4798-88D9-D605B24A60F9}" srcOrd="0" destOrd="0" presId="urn:microsoft.com/office/officeart/2005/8/layout/list1"/>
    <dgm:cxn modelId="{4FE61E92-3CCB-461C-A7EC-9D06D2A1C9B5}" srcId="{161AFF85-F141-42D3-9041-CB4B6DDCAC42}" destId="{08D5DE07-F8A6-43BE-82A6-31E267683F99}" srcOrd="0" destOrd="0" parTransId="{B30A6528-0558-4958-A0F9-7D91D18F4044}" sibTransId="{C78460DF-82F9-48B6-9C1A-EA9012EB4283}"/>
    <dgm:cxn modelId="{40A0A2CA-CAE0-4C26-B33A-AA2A92478EF5}" type="presOf" srcId="{08D5DE07-F8A6-43BE-82A6-31E267683F99}" destId="{1032BAFE-3FF1-458F-A2F3-408E61CFC118}" srcOrd="1" destOrd="0" presId="urn:microsoft.com/office/officeart/2005/8/layout/list1"/>
    <dgm:cxn modelId="{658EC8D8-43B6-4C43-B693-BD0AB9C6E1EB}" srcId="{08D5DE07-F8A6-43BE-82A6-31E267683F99}" destId="{05A9C38E-89A5-45F0-B256-4AF13ACE9AA6}" srcOrd="0" destOrd="0" parTransId="{9D39823B-D9EF-4582-AF12-2DD0259D17AF}" sibTransId="{EB5C7D7B-1651-41BB-A606-F8EEB00D61CB}"/>
    <dgm:cxn modelId="{16D4F6FA-6038-4562-A82F-20B6B1730995}" type="presOf" srcId="{08D5DE07-F8A6-43BE-82A6-31E267683F99}" destId="{391453EF-CB92-45C6-888A-16C1A5ABF011}" srcOrd="0" destOrd="0" presId="urn:microsoft.com/office/officeart/2005/8/layout/list1"/>
    <dgm:cxn modelId="{9A003CB0-91AA-4333-A7BB-2E0B8C20288B}" type="presParOf" srcId="{B2F0DE41-16E1-4798-88D9-D605B24A60F9}" destId="{9D80D3D5-16DC-4C66-B060-956F036DC531}" srcOrd="0" destOrd="0" presId="urn:microsoft.com/office/officeart/2005/8/layout/list1"/>
    <dgm:cxn modelId="{8E98CBD4-D1E4-46D8-B3E8-AEE868E6190D}" type="presParOf" srcId="{9D80D3D5-16DC-4C66-B060-956F036DC531}" destId="{391453EF-CB92-45C6-888A-16C1A5ABF011}" srcOrd="0" destOrd="0" presId="urn:microsoft.com/office/officeart/2005/8/layout/list1"/>
    <dgm:cxn modelId="{2F0D0306-64C2-47CC-8F7A-ED0AE3F4B406}" type="presParOf" srcId="{9D80D3D5-16DC-4C66-B060-956F036DC531}" destId="{1032BAFE-3FF1-458F-A2F3-408E61CFC118}" srcOrd="1" destOrd="0" presId="urn:microsoft.com/office/officeart/2005/8/layout/list1"/>
    <dgm:cxn modelId="{96375E17-DD3A-4060-BF19-02D12FF63813}" type="presParOf" srcId="{B2F0DE41-16E1-4798-88D9-D605B24A60F9}" destId="{0E8F3C3B-874C-4FD8-97FC-456987ED2E09}" srcOrd="1" destOrd="0" presId="urn:microsoft.com/office/officeart/2005/8/layout/list1"/>
    <dgm:cxn modelId="{AD648F5C-AE07-4C3F-ABA9-7E726AE1082C}" type="presParOf" srcId="{B2F0DE41-16E1-4798-88D9-D605B24A60F9}" destId="{C59F7696-59F3-4BF8-BD2D-68AA571AA5DB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ahier des charges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DE74F05-5D90-4951-8116-4882D99A74D4}">
      <dgm:prSet phldrT="[Texte]"/>
      <dgm:spPr/>
      <dgm:t>
        <a:bodyPr/>
        <a:lstStyle/>
        <a:p>
          <a:r>
            <a:rPr lang="fr-BE" dirty="0"/>
            <a:t>Analyse des besoins</a:t>
          </a:r>
          <a:endParaRPr lang="fr-FR" dirty="0"/>
        </a:p>
      </dgm:t>
    </dgm:pt>
    <dgm:pt modelId="{A57B2C06-F818-4CDF-A465-4CAECE675C2B}" type="parTrans" cxnId="{F072A570-B2FA-4F7D-B462-C5F0029E7C6A}">
      <dgm:prSet/>
      <dgm:spPr/>
      <dgm:t>
        <a:bodyPr/>
        <a:lstStyle/>
        <a:p>
          <a:endParaRPr lang="fr-FR"/>
        </a:p>
      </dgm:t>
    </dgm:pt>
    <dgm:pt modelId="{4A883A6E-07F8-4A4E-B062-00DE88FE6FF1}" type="sibTrans" cxnId="{F072A570-B2FA-4F7D-B462-C5F0029E7C6A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F072A570-B2FA-4F7D-B462-C5F0029E7C6A}" srcId="{B65848F2-476E-44DE-A58D-43CC395293C3}" destId="{2DE74F05-5D90-4951-8116-4882D99A74D4}" srcOrd="0" destOrd="0" parTransId="{A57B2C06-F818-4CDF-A465-4CAECE675C2B}" sibTransId="{4A883A6E-07F8-4A4E-B062-00DE88FE6FF1}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1C0D2257-AD0E-491E-BE92-4292E57595C1}" type="presOf" srcId="{2DE74F05-5D90-4951-8116-4882D99A74D4}" destId="{47CF0C11-F98F-4D54-BDAE-29CA242F4F0C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DE74F05-5D90-4951-8116-4882D99A74D4}">
      <dgm:prSet phldrT="[Texte]"/>
      <dgm:spPr/>
      <dgm:t>
        <a:bodyPr/>
        <a:lstStyle/>
        <a:p>
          <a:r>
            <a:rPr lang="fr-BE" dirty="0"/>
            <a:t>Préliminaire</a:t>
          </a:r>
          <a:endParaRPr lang="fr-FR" dirty="0"/>
        </a:p>
      </dgm:t>
    </dgm:pt>
    <dgm:pt modelId="{A57B2C06-F818-4CDF-A465-4CAECE675C2B}" type="parTrans" cxnId="{F072A570-B2FA-4F7D-B462-C5F0029E7C6A}">
      <dgm:prSet/>
      <dgm:spPr/>
      <dgm:t>
        <a:bodyPr/>
        <a:lstStyle/>
        <a:p>
          <a:endParaRPr lang="fr-FR"/>
        </a:p>
      </dgm:t>
    </dgm:pt>
    <dgm:pt modelId="{4A883A6E-07F8-4A4E-B062-00DE88FE6FF1}" type="sibTrans" cxnId="{F072A570-B2FA-4F7D-B462-C5F0029E7C6A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F072A570-B2FA-4F7D-B462-C5F0029E7C6A}" srcId="{B65848F2-476E-44DE-A58D-43CC395293C3}" destId="{2DE74F05-5D90-4951-8116-4882D99A74D4}" srcOrd="0" destOrd="0" parTransId="{A57B2C06-F818-4CDF-A465-4CAECE675C2B}" sibTransId="{4A883A6E-07F8-4A4E-B062-00DE88FE6FF1}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1C0D2257-AD0E-491E-BE92-4292E57595C1}" type="presOf" srcId="{2DE74F05-5D90-4951-8116-4882D99A74D4}" destId="{47CF0C11-F98F-4D54-BDAE-29CA242F4F0C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 custLinFactNeighborX="-786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 custLinFactNeighborX="-786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6CA9B30-0A46-4C59-A015-83C7DB90A3F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65848F2-476E-44DE-A58D-43CC395293C3}">
      <dgm:prSet phldrT="[Texte]"/>
      <dgm:spPr/>
      <dgm:t>
        <a:bodyPr/>
        <a:lstStyle/>
        <a:p>
          <a:r>
            <a:rPr lang="fr-BE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dirty="0">
            <a:solidFill>
              <a:schemeClr val="accent3">
                <a:lumMod val="50000"/>
              </a:schemeClr>
            </a:solidFill>
          </a:endParaRPr>
        </a:p>
      </dgm:t>
    </dgm:pt>
    <dgm:pt modelId="{84E985A9-C6C2-4027-BB18-F6F28DE62CF0}" type="parTrans" cxnId="{5CCFA5C6-3A6B-4B88-A66F-FFD0ABF666DE}">
      <dgm:prSet/>
      <dgm:spPr/>
      <dgm:t>
        <a:bodyPr/>
        <a:lstStyle/>
        <a:p>
          <a:endParaRPr lang="fr-FR"/>
        </a:p>
      </dgm:t>
    </dgm:pt>
    <dgm:pt modelId="{195DDB23-6683-4B59-853C-39DC0B2B58B6}" type="sibTrans" cxnId="{5CCFA5C6-3A6B-4B88-A66F-FFD0ABF666DE}">
      <dgm:prSet/>
      <dgm:spPr/>
      <dgm:t>
        <a:bodyPr/>
        <a:lstStyle/>
        <a:p>
          <a:endParaRPr lang="fr-FR"/>
        </a:p>
      </dgm:t>
    </dgm:pt>
    <dgm:pt modelId="{2132D02E-F5DB-4A06-BB15-B379E411EF2D}">
      <dgm:prSet phldrT="[Texte]"/>
      <dgm:spPr/>
      <dgm:t>
        <a:bodyPr/>
        <a:lstStyle/>
        <a:p>
          <a:r>
            <a:rPr lang="fr-BE" dirty="0"/>
            <a:t>Détaillée</a:t>
          </a:r>
          <a:endParaRPr lang="fr-FR" dirty="0"/>
        </a:p>
      </dgm:t>
    </dgm:pt>
    <dgm:pt modelId="{E8DD0158-AE4B-4E1C-8430-02D8452B76DC}" type="parTrans" cxnId="{FDA16FF7-CD95-4EC6-A35C-87BEEC69B31D}">
      <dgm:prSet/>
      <dgm:spPr/>
      <dgm:t>
        <a:bodyPr/>
        <a:lstStyle/>
        <a:p>
          <a:endParaRPr lang="fr-FR"/>
        </a:p>
      </dgm:t>
    </dgm:pt>
    <dgm:pt modelId="{39AF5646-3DC7-4B6D-9C85-EAD67767DC41}" type="sibTrans" cxnId="{FDA16FF7-CD95-4EC6-A35C-87BEEC69B31D}">
      <dgm:prSet/>
      <dgm:spPr/>
      <dgm:t>
        <a:bodyPr/>
        <a:lstStyle/>
        <a:p>
          <a:endParaRPr lang="fr-FR"/>
        </a:p>
      </dgm:t>
    </dgm:pt>
    <dgm:pt modelId="{2E5BA159-C908-4496-8A57-B65DF9980831}" type="pres">
      <dgm:prSet presAssocID="{36CA9B30-0A46-4C59-A015-83C7DB90A3F5}" presName="linear" presStyleCnt="0">
        <dgm:presLayoutVars>
          <dgm:dir/>
          <dgm:animLvl val="lvl"/>
          <dgm:resizeHandles val="exact"/>
        </dgm:presLayoutVars>
      </dgm:prSet>
      <dgm:spPr/>
    </dgm:pt>
    <dgm:pt modelId="{2DB13980-FEDD-4577-9435-C5716603BA0B}" type="pres">
      <dgm:prSet presAssocID="{B65848F2-476E-44DE-A58D-43CC395293C3}" presName="parentLin" presStyleCnt="0"/>
      <dgm:spPr/>
    </dgm:pt>
    <dgm:pt modelId="{5D48A58B-9A41-4D48-8E37-B6F0A1D9E30F}" type="pres">
      <dgm:prSet presAssocID="{B65848F2-476E-44DE-A58D-43CC395293C3}" presName="parentLeftMargin" presStyleLbl="node1" presStyleIdx="0" presStyleCnt="1"/>
      <dgm:spPr/>
    </dgm:pt>
    <dgm:pt modelId="{6AB0C357-65D5-492D-B4EB-1A2203D62929}" type="pres">
      <dgm:prSet presAssocID="{B65848F2-476E-44DE-A58D-43CC395293C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C9D5B73-1796-446E-8E6C-EB888DE2C74D}" type="pres">
      <dgm:prSet presAssocID="{B65848F2-476E-44DE-A58D-43CC395293C3}" presName="negativeSpace" presStyleCnt="0"/>
      <dgm:spPr/>
    </dgm:pt>
    <dgm:pt modelId="{47CF0C11-F98F-4D54-BDAE-29CA242F4F0C}" type="pres">
      <dgm:prSet presAssocID="{B65848F2-476E-44DE-A58D-43CC395293C3}" presName="childText" presStyleLbl="conFgAcc1" presStyleIdx="0" presStyleCnt="1" custLinFactNeighborX="-786">
        <dgm:presLayoutVars>
          <dgm:bulletEnabled val="1"/>
        </dgm:presLayoutVars>
      </dgm:prSet>
      <dgm:spPr/>
    </dgm:pt>
  </dgm:ptLst>
  <dgm:cxnLst>
    <dgm:cxn modelId="{F485A960-7921-40E2-A4E0-D5A61B77BD63}" type="presOf" srcId="{B65848F2-476E-44DE-A58D-43CC395293C3}" destId="{6AB0C357-65D5-492D-B4EB-1A2203D62929}" srcOrd="1" destOrd="0" presId="urn:microsoft.com/office/officeart/2005/8/layout/list1"/>
    <dgm:cxn modelId="{01ED7D55-A25D-4CEF-AB76-137A0BA9A2B3}" type="presOf" srcId="{B65848F2-476E-44DE-A58D-43CC395293C3}" destId="{5D48A58B-9A41-4D48-8E37-B6F0A1D9E30F}" srcOrd="0" destOrd="0" presId="urn:microsoft.com/office/officeart/2005/8/layout/list1"/>
    <dgm:cxn modelId="{E29BA998-F50F-4FB6-8305-ACAB6011CD04}" type="presOf" srcId="{36CA9B30-0A46-4C59-A015-83C7DB90A3F5}" destId="{2E5BA159-C908-4496-8A57-B65DF9980831}" srcOrd="0" destOrd="0" presId="urn:microsoft.com/office/officeart/2005/8/layout/list1"/>
    <dgm:cxn modelId="{14AD3EAC-657E-4D50-AFE3-AA1D8FEC8844}" type="presOf" srcId="{2132D02E-F5DB-4A06-BB15-B379E411EF2D}" destId="{47CF0C11-F98F-4D54-BDAE-29CA242F4F0C}" srcOrd="0" destOrd="0" presId="urn:microsoft.com/office/officeart/2005/8/layout/list1"/>
    <dgm:cxn modelId="{5CCFA5C6-3A6B-4B88-A66F-FFD0ABF666DE}" srcId="{36CA9B30-0A46-4C59-A015-83C7DB90A3F5}" destId="{B65848F2-476E-44DE-A58D-43CC395293C3}" srcOrd="0" destOrd="0" parTransId="{84E985A9-C6C2-4027-BB18-F6F28DE62CF0}" sibTransId="{195DDB23-6683-4B59-853C-39DC0B2B58B6}"/>
    <dgm:cxn modelId="{FDA16FF7-CD95-4EC6-A35C-87BEEC69B31D}" srcId="{B65848F2-476E-44DE-A58D-43CC395293C3}" destId="{2132D02E-F5DB-4A06-BB15-B379E411EF2D}" srcOrd="0" destOrd="0" parTransId="{E8DD0158-AE4B-4E1C-8430-02D8452B76DC}" sibTransId="{39AF5646-3DC7-4B6D-9C85-EAD67767DC41}"/>
    <dgm:cxn modelId="{5E221996-F4E4-4605-B4DD-2C6FF32AA846}" type="presParOf" srcId="{2E5BA159-C908-4496-8A57-B65DF9980831}" destId="{2DB13980-FEDD-4577-9435-C5716603BA0B}" srcOrd="0" destOrd="0" presId="urn:microsoft.com/office/officeart/2005/8/layout/list1"/>
    <dgm:cxn modelId="{AAF59CCB-540D-49E5-AE6A-4DB0BA302FC1}" type="presParOf" srcId="{2DB13980-FEDD-4577-9435-C5716603BA0B}" destId="{5D48A58B-9A41-4D48-8E37-B6F0A1D9E30F}" srcOrd="0" destOrd="0" presId="urn:microsoft.com/office/officeart/2005/8/layout/list1"/>
    <dgm:cxn modelId="{546DB02E-BD03-4531-8C32-8654D8EB5354}" type="presParOf" srcId="{2DB13980-FEDD-4577-9435-C5716603BA0B}" destId="{6AB0C357-65D5-492D-B4EB-1A2203D62929}" srcOrd="1" destOrd="0" presId="urn:microsoft.com/office/officeart/2005/8/layout/list1"/>
    <dgm:cxn modelId="{C59FBE4C-BBE5-4CDC-9560-746C2EA6F8C3}" type="presParOf" srcId="{2E5BA159-C908-4496-8A57-B65DF9980831}" destId="{AC9D5B73-1796-446E-8E6C-EB888DE2C74D}" srcOrd="1" destOrd="0" presId="urn:microsoft.com/office/officeart/2005/8/layout/list1"/>
    <dgm:cxn modelId="{3E6BE2EA-44C7-45F8-B50C-570D7B8728FE}" type="presParOf" srcId="{2E5BA159-C908-4496-8A57-B65DF9980831}" destId="{47CF0C11-F98F-4D54-BDAE-29CA242F4F0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11B72A-AA06-4503-B9AB-FA07CF302903}">
      <dsp:nvSpPr>
        <dsp:cNvPr id="0" name=""/>
        <dsp:cNvSpPr/>
      </dsp:nvSpPr>
      <dsp:spPr>
        <a:xfrm>
          <a:off x="0" y="282751"/>
          <a:ext cx="10515600" cy="90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333248" rIns="816127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1600" kern="1200" dirty="0"/>
            <a:t>Présentation du projet</a:t>
          </a:r>
          <a:endParaRPr lang="fr-F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1600" kern="1200" dirty="0"/>
            <a:t>Analyse des besoins</a:t>
          </a:r>
          <a:endParaRPr lang="fr-FR" sz="1600" kern="1200" dirty="0"/>
        </a:p>
      </dsp:txBody>
      <dsp:txXfrm>
        <a:off x="0" y="282751"/>
        <a:ext cx="10515600" cy="907200"/>
      </dsp:txXfrm>
    </dsp:sp>
    <dsp:sp modelId="{37F8C4C7-4D62-47C4-9777-F275C2EBE48C}">
      <dsp:nvSpPr>
        <dsp:cNvPr id="0" name=""/>
        <dsp:cNvSpPr/>
      </dsp:nvSpPr>
      <dsp:spPr>
        <a:xfrm>
          <a:off x="525780" y="46591"/>
          <a:ext cx="7360920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1600" kern="1200" dirty="0">
              <a:solidFill>
                <a:schemeClr val="accent3">
                  <a:lumMod val="50000"/>
                </a:schemeClr>
              </a:solidFill>
            </a:rPr>
            <a:t>Cahier des charges</a:t>
          </a:r>
          <a:endParaRPr lang="fr-FR" sz="1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548837" y="69648"/>
        <a:ext cx="7314806" cy="426206"/>
      </dsp:txXfrm>
    </dsp:sp>
    <dsp:sp modelId="{67A21C38-8D43-4466-BD27-769E31316C5F}">
      <dsp:nvSpPr>
        <dsp:cNvPr id="0" name=""/>
        <dsp:cNvSpPr/>
      </dsp:nvSpPr>
      <dsp:spPr>
        <a:xfrm>
          <a:off x="0" y="1512511"/>
          <a:ext cx="10515600" cy="90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333248" rIns="816127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1600" kern="1200" dirty="0"/>
            <a:t>Préliminaire</a:t>
          </a:r>
          <a:endParaRPr lang="fr-F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1600" kern="1200" dirty="0"/>
            <a:t>détaillée</a:t>
          </a:r>
          <a:endParaRPr lang="fr-FR" sz="1600" kern="1200" dirty="0"/>
        </a:p>
      </dsp:txBody>
      <dsp:txXfrm>
        <a:off x="0" y="1512511"/>
        <a:ext cx="10515600" cy="907200"/>
      </dsp:txXfrm>
    </dsp:sp>
    <dsp:sp modelId="{711A9CFC-AEAE-428C-8FFD-251A3C13B59E}">
      <dsp:nvSpPr>
        <dsp:cNvPr id="0" name=""/>
        <dsp:cNvSpPr/>
      </dsp:nvSpPr>
      <dsp:spPr>
        <a:xfrm>
          <a:off x="525780" y="1276351"/>
          <a:ext cx="7360920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1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1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548837" y="1299408"/>
        <a:ext cx="7314806" cy="426206"/>
      </dsp:txXfrm>
    </dsp:sp>
    <dsp:sp modelId="{7F60BEA9-9640-4643-A602-FACDCEC34CDD}">
      <dsp:nvSpPr>
        <dsp:cNvPr id="0" name=""/>
        <dsp:cNvSpPr/>
      </dsp:nvSpPr>
      <dsp:spPr>
        <a:xfrm>
          <a:off x="0" y="2742271"/>
          <a:ext cx="10515600" cy="90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333248" rIns="816127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1600" kern="1200" dirty="0"/>
            <a:t>Environnement</a:t>
          </a:r>
          <a:endParaRPr lang="fr-F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1600" kern="1200" dirty="0"/>
            <a:t>Application Web</a:t>
          </a:r>
          <a:endParaRPr lang="fr-FR" sz="1600" kern="1200" dirty="0"/>
        </a:p>
      </dsp:txBody>
      <dsp:txXfrm>
        <a:off x="0" y="2742271"/>
        <a:ext cx="10515600" cy="907200"/>
      </dsp:txXfrm>
    </dsp:sp>
    <dsp:sp modelId="{AAF2B007-48E5-43E4-BF27-ACCEDAB7ED98}">
      <dsp:nvSpPr>
        <dsp:cNvPr id="0" name=""/>
        <dsp:cNvSpPr/>
      </dsp:nvSpPr>
      <dsp:spPr>
        <a:xfrm>
          <a:off x="525780" y="2506111"/>
          <a:ext cx="7360920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1600" kern="1200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sz="1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548837" y="2529168"/>
        <a:ext cx="7314806" cy="426206"/>
      </dsp:txXfrm>
    </dsp:sp>
    <dsp:sp modelId="{E06F0F40-3814-4349-8500-0ABF68DCC3DC}">
      <dsp:nvSpPr>
        <dsp:cNvPr id="0" name=""/>
        <dsp:cNvSpPr/>
      </dsp:nvSpPr>
      <dsp:spPr>
        <a:xfrm>
          <a:off x="0" y="3972031"/>
          <a:ext cx="10515600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FCE2F7-7E14-4E20-96E3-302F72B53F5F}">
      <dsp:nvSpPr>
        <dsp:cNvPr id="0" name=""/>
        <dsp:cNvSpPr/>
      </dsp:nvSpPr>
      <dsp:spPr>
        <a:xfrm>
          <a:off x="525780" y="3735871"/>
          <a:ext cx="7360920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1600" kern="1200" dirty="0">
              <a:solidFill>
                <a:schemeClr val="accent3">
                  <a:lumMod val="50000"/>
                </a:schemeClr>
              </a:solidFill>
            </a:rPr>
            <a:t>Conclusion</a:t>
          </a:r>
          <a:endParaRPr lang="fr-FR" sz="1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548837" y="3758928"/>
        <a:ext cx="7314806" cy="42620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818603-055F-40DC-8557-8642E1335D3A}">
      <dsp:nvSpPr>
        <dsp:cNvPr id="0" name=""/>
        <dsp:cNvSpPr/>
      </dsp:nvSpPr>
      <dsp:spPr>
        <a:xfrm>
          <a:off x="0" y="440153"/>
          <a:ext cx="4772837" cy="1168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70425" tIns="583184" rIns="370425" bIns="199136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800" kern="1200" dirty="0"/>
            <a:t>Environnement</a:t>
          </a:r>
          <a:endParaRPr lang="fr-FR" sz="2800" kern="1200" dirty="0"/>
        </a:p>
      </dsp:txBody>
      <dsp:txXfrm>
        <a:off x="0" y="440153"/>
        <a:ext cx="4772837" cy="1168650"/>
      </dsp:txXfrm>
    </dsp:sp>
    <dsp:sp modelId="{7714C663-19CE-4EBE-BB1A-F99564D95D1E}">
      <dsp:nvSpPr>
        <dsp:cNvPr id="0" name=""/>
        <dsp:cNvSpPr/>
      </dsp:nvSpPr>
      <dsp:spPr>
        <a:xfrm>
          <a:off x="238641" y="26873"/>
          <a:ext cx="3340985" cy="8265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6281" tIns="0" rIns="126281" bIns="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800" kern="1200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sz="28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278990" y="67222"/>
        <a:ext cx="3260287" cy="745862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818603-055F-40DC-8557-8642E1335D3A}">
      <dsp:nvSpPr>
        <dsp:cNvPr id="0" name=""/>
        <dsp:cNvSpPr/>
      </dsp:nvSpPr>
      <dsp:spPr>
        <a:xfrm>
          <a:off x="0" y="440153"/>
          <a:ext cx="4772837" cy="1168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70425" tIns="583184" rIns="370425" bIns="199136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800" kern="1200" dirty="0"/>
            <a:t>Outils</a:t>
          </a:r>
          <a:endParaRPr lang="fr-FR" sz="2800" kern="1200" dirty="0"/>
        </a:p>
      </dsp:txBody>
      <dsp:txXfrm>
        <a:off x="0" y="440153"/>
        <a:ext cx="4772837" cy="1168650"/>
      </dsp:txXfrm>
    </dsp:sp>
    <dsp:sp modelId="{7714C663-19CE-4EBE-BB1A-F99564D95D1E}">
      <dsp:nvSpPr>
        <dsp:cNvPr id="0" name=""/>
        <dsp:cNvSpPr/>
      </dsp:nvSpPr>
      <dsp:spPr>
        <a:xfrm>
          <a:off x="238641" y="26873"/>
          <a:ext cx="3340985" cy="8265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6281" tIns="0" rIns="126281" bIns="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800" kern="1200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sz="28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278990" y="67222"/>
        <a:ext cx="3260287" cy="745862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CDF731-4FC2-4FF1-8A0F-44DA43A9A19E}">
      <dsp:nvSpPr>
        <dsp:cNvPr id="0" name=""/>
        <dsp:cNvSpPr/>
      </dsp:nvSpPr>
      <dsp:spPr>
        <a:xfrm>
          <a:off x="0" y="434523"/>
          <a:ext cx="4315637" cy="1210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4941" tIns="604012" rIns="334941" bIns="206248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900" kern="1200" dirty="0"/>
            <a:t>Application Web</a:t>
          </a:r>
          <a:endParaRPr lang="fr-FR" sz="2900" kern="1200" dirty="0"/>
        </a:p>
      </dsp:txBody>
      <dsp:txXfrm>
        <a:off x="0" y="434523"/>
        <a:ext cx="4315637" cy="1210387"/>
      </dsp:txXfrm>
    </dsp:sp>
    <dsp:sp modelId="{E2925BC4-C2F3-4622-88D0-EEFB1DCC53AB}">
      <dsp:nvSpPr>
        <dsp:cNvPr id="0" name=""/>
        <dsp:cNvSpPr/>
      </dsp:nvSpPr>
      <dsp:spPr>
        <a:xfrm>
          <a:off x="215781" y="6483"/>
          <a:ext cx="3020945" cy="856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185" tIns="0" rIns="114185" bIns="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900" kern="1200" dirty="0">
              <a:solidFill>
                <a:schemeClr val="accent3">
                  <a:lumMod val="50000"/>
                </a:schemeClr>
              </a:solidFill>
            </a:rPr>
            <a:t>Développement</a:t>
          </a:r>
          <a:endParaRPr lang="fr-FR" sz="29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257571" y="48273"/>
        <a:ext cx="2937365" cy="7725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9F7696-59F3-4BF8-BD2D-68AA571AA5DB}">
      <dsp:nvSpPr>
        <dsp:cNvPr id="0" name=""/>
        <dsp:cNvSpPr/>
      </dsp:nvSpPr>
      <dsp:spPr>
        <a:xfrm>
          <a:off x="0" y="369255"/>
          <a:ext cx="5996940" cy="1001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5429" tIns="499872" rIns="465429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400" kern="1200" dirty="0"/>
            <a:t>Présentation du projet</a:t>
          </a:r>
          <a:endParaRPr lang="fr-FR" sz="2400" kern="1200" dirty="0"/>
        </a:p>
      </dsp:txBody>
      <dsp:txXfrm>
        <a:off x="0" y="369255"/>
        <a:ext cx="5996940" cy="1001700"/>
      </dsp:txXfrm>
    </dsp:sp>
    <dsp:sp modelId="{1032BAFE-3FF1-458F-A2F3-408E61CFC118}">
      <dsp:nvSpPr>
        <dsp:cNvPr id="0" name=""/>
        <dsp:cNvSpPr/>
      </dsp:nvSpPr>
      <dsp:spPr>
        <a:xfrm>
          <a:off x="299847" y="15015"/>
          <a:ext cx="4197858" cy="7084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669" tIns="0" rIns="158669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400" kern="1200" dirty="0">
              <a:solidFill>
                <a:schemeClr val="accent3">
                  <a:lumMod val="50000"/>
                </a:schemeClr>
              </a:solidFill>
            </a:rPr>
            <a:t>Cahier des charges</a:t>
          </a:r>
          <a:endParaRPr lang="fr-FR" sz="24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34432" y="49600"/>
        <a:ext cx="4128688" cy="63931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Analyse des besoins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ahier des charges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Préliminair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549483"/>
          <a:ext cx="5820409" cy="90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B0C357-65D5-492D-B4EB-1A2203D62929}">
      <dsp:nvSpPr>
        <dsp:cNvPr id="0" name=""/>
        <dsp:cNvSpPr/>
      </dsp:nvSpPr>
      <dsp:spPr>
        <a:xfrm>
          <a:off x="291020" y="18123"/>
          <a:ext cx="4074287" cy="10627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3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3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42898" y="70001"/>
        <a:ext cx="3970531" cy="95896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F0C11-F98F-4D54-BDAE-29CA242F4F0C}">
      <dsp:nvSpPr>
        <dsp:cNvPr id="0" name=""/>
        <dsp:cNvSpPr/>
      </dsp:nvSpPr>
      <dsp:spPr>
        <a:xfrm>
          <a:off x="0" y="386695"/>
          <a:ext cx="5820409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1728" tIns="541528" rIns="451728" bIns="184912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BE" sz="2600" kern="1200" dirty="0"/>
            <a:t>Détaillée</a:t>
          </a:r>
          <a:endParaRPr lang="fr-FR" sz="2600" kern="1200" dirty="0"/>
        </a:p>
      </dsp:txBody>
      <dsp:txXfrm>
        <a:off x="0" y="386695"/>
        <a:ext cx="5820409" cy="1085175"/>
      </dsp:txXfrm>
    </dsp:sp>
    <dsp:sp modelId="{6AB0C357-65D5-492D-B4EB-1A2203D62929}">
      <dsp:nvSpPr>
        <dsp:cNvPr id="0" name=""/>
        <dsp:cNvSpPr/>
      </dsp:nvSpPr>
      <dsp:spPr>
        <a:xfrm>
          <a:off x="291020" y="2935"/>
          <a:ext cx="4074287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998" tIns="0" rIns="153998" bIns="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BE" sz="2600" kern="1200" dirty="0">
              <a:solidFill>
                <a:schemeClr val="accent3">
                  <a:lumMod val="50000"/>
                </a:schemeClr>
              </a:solidFill>
            </a:rPr>
            <a:t>Conception</a:t>
          </a:r>
          <a:endParaRPr lang="fr-FR" sz="2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328487" y="40402"/>
        <a:ext cx="3999353" cy="6925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en-tête 1">
            <a:extLst>
              <a:ext uri="{FF2B5EF4-FFF2-40B4-BE49-F238E27FC236}">
                <a16:creationId xmlns:a16="http://schemas.microsoft.com/office/drawing/2014/main" id="{2CC20273-5AA7-4B5D-8917-720BAAB9138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fr-FR" dirty="0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061CC58D-E543-4F81-9083-39F6F7D445D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3A3EA0C3-E28A-4DA2-8EB5-454C15D6A033}" type="datetime1">
              <a:rPr lang="fr-FR" smtClean="0"/>
              <a:t>04/06/2022</a:t>
            </a:fld>
            <a:endParaRPr lang="fr-FR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AC66FDA1-CF86-4FB5-8893-04F6CB5B062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fr-FR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9D5CFB5-A96B-47B6-A27C-F99C604341E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CDD7E118-DCD0-425E-8F60-56D854F8828A}" type="slidenum">
              <a:rPr lang="fr-FR" smtClean="0"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7825939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fr-FR" noProof="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BC6134-6C2B-4247-8F60-B79BD847B6B0}" type="datetime1">
              <a:rPr lang="fr-FR" smtClean="0"/>
              <a:pPr/>
              <a:t>04/06/2022</a:t>
            </a:fld>
            <a:endParaRPr lang="fr-FR" dirty="0"/>
          </a:p>
        </p:txBody>
      </p:sp>
      <p:sp>
        <p:nvSpPr>
          <p:cNvPr id="4" name="Espace réservé de l’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fr-FR" noProof="0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fr-FR" noProof="0"/>
              <a:t>Modifiez les styles du text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fr-FR" noProof="0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D6B913A0-8194-43AB-8CE1-D8825DE3150C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368276717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038181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341918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449580" algn="just" defTabSz="914400" rtl="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012181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496119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449580" algn="just" defTabSz="914400" rtl="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775207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534806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797391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137403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BE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615105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noProof="0" smtClean="0"/>
              <a:t>18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410084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194393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D6B913A0-8194-43AB-8CE1-D8825DE3150C}" type="slidenum">
              <a:rPr lang="fr-FR" smtClean="0"/>
              <a:t>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136215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fr-FR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2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483189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544205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604388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265668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019511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46182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212441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6B913A0-8194-43AB-8CE1-D8825DE3150C}" type="slidenum">
              <a:rPr lang="fr-FR" smtClean="0"/>
              <a:t>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0622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’image 8" descr="photo d'une feuille de palmier sur fond rose&#10;">
            <a:extLst>
              <a:ext uri="{FF2B5EF4-FFF2-40B4-BE49-F238E27FC236}">
                <a16:creationId xmlns:a16="http://schemas.microsoft.com/office/drawing/2014/main" id="{E987AC57-CBB8-467C-8A39-019EA33D08D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13" name="Rectangle 12">
            <a:extLst>
              <a:ext uri="{FF2B5EF4-FFF2-40B4-BE49-F238E27FC236}">
                <a16:creationId xmlns:a16="http://schemas.microsoft.com/office/drawing/2014/main" id="{C11192F3-A424-430E-B4BC-525DF06AE7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915924" y="777240"/>
            <a:ext cx="10360152" cy="5303520"/>
          </a:xfrm>
          <a:prstGeom prst="rect">
            <a:avLst/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6C25C416-A3A2-4CF9-9532-2C0BFB51CF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730584" y="1901952"/>
            <a:ext cx="3937416" cy="2387600"/>
          </a:xfrm>
        </p:spPr>
        <p:txBody>
          <a:bodyPr rtlCol="0" anchor="b">
            <a:normAutofit/>
          </a:bodyPr>
          <a:lstStyle>
            <a:lvl1pPr algn="l">
              <a:defRPr sz="40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9" name="Sous-titre 2">
            <a:extLst>
              <a:ext uri="{FF2B5EF4-FFF2-40B4-BE49-F238E27FC236}">
                <a16:creationId xmlns:a16="http://schemas.microsoft.com/office/drawing/2014/main" id="{8FD8B2AA-F7CC-4211-87D1-ABF49E9994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30584" y="4379976"/>
            <a:ext cx="3937416" cy="572798"/>
          </a:xfrm>
        </p:spPr>
        <p:txBody>
          <a:bodyPr rtlCol="0"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fr-FR" noProof="0"/>
              <a:t>Modifiez le style des sous-titres du masque</a:t>
            </a:r>
          </a:p>
        </p:txBody>
      </p:sp>
      <p:sp>
        <p:nvSpPr>
          <p:cNvPr id="11" name="Espace réservé d’image 10">
            <a:extLst>
              <a:ext uri="{FF2B5EF4-FFF2-40B4-BE49-F238E27FC236}">
                <a16:creationId xmlns:a16="http://schemas.microsoft.com/office/drawing/2014/main" id="{8CAF1BA5-EAFF-4D55-A445-675B1CEF4894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1393825" y="1143000"/>
            <a:ext cx="5029200" cy="4572000"/>
          </a:xfrm>
          <a:solidFill>
            <a:schemeClr val="accent4"/>
          </a:solidFill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</p:spTree>
    <p:extLst>
      <p:ext uri="{BB962C8B-B14F-4D97-AF65-F5344CB8AC3E}">
        <p14:creationId xmlns:p14="http://schemas.microsoft.com/office/powerpoint/2010/main" val="38395834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isques et récompens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Espace réservé d’image 44" descr="Photo de feuilles de palme&#10;">
            <a:extLst>
              <a:ext uri="{FF2B5EF4-FFF2-40B4-BE49-F238E27FC236}">
                <a16:creationId xmlns:a16="http://schemas.microsoft.com/office/drawing/2014/main" id="{7C4AAE08-43F5-49E6-AEBD-2C27A2BE082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14" name="Rectangle 13">
            <a:extLst>
              <a:ext uri="{FF2B5EF4-FFF2-40B4-BE49-F238E27FC236}">
                <a16:creationId xmlns:a16="http://schemas.microsoft.com/office/drawing/2014/main" id="{FF83E037-B49C-4664-8547-6F1930E2BD04}"/>
              </a:ext>
            </a:extLst>
          </p:cNvPr>
          <p:cNvSpPr/>
          <p:nvPr userDrawn="1"/>
        </p:nvSpPr>
        <p:spPr>
          <a:xfrm>
            <a:off x="914400" y="777240"/>
            <a:ext cx="10361676" cy="530352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15" name="Titre 1">
            <a:extLst>
              <a:ext uri="{FF2B5EF4-FFF2-40B4-BE49-F238E27FC236}">
                <a16:creationId xmlns:a16="http://schemas.microsoft.com/office/drawing/2014/main" id="{6A8F5C17-5DF3-42C2-B87F-A2F50BE04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371600"/>
            <a:ext cx="5057774" cy="640080"/>
          </a:xfrm>
        </p:spPr>
        <p:txBody>
          <a:bodyPr rtlCol="0">
            <a:noAutofit/>
          </a:bodyPr>
          <a:lstStyle>
            <a:lvl1pPr algn="l"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12" name="Espace réservé d’image 11">
            <a:extLst>
              <a:ext uri="{FF2B5EF4-FFF2-40B4-BE49-F238E27FC236}">
                <a16:creationId xmlns:a16="http://schemas.microsoft.com/office/drawing/2014/main" id="{DE97EF55-0D4D-4801-869B-04ED682D62D9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1709928" y="2105025"/>
            <a:ext cx="4178808" cy="3383280"/>
          </a:xfrm>
          <a:solidFill>
            <a:schemeClr val="accent4"/>
          </a:solidFill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77FFB71-D3BF-4723-8C5E-44AD8F0E924D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254496" y="2103120"/>
            <a:ext cx="2185416" cy="365760"/>
          </a:xfrm>
        </p:spPr>
        <p:txBody>
          <a:bodyPr rtlCol="0" anchor="b">
            <a:normAutofit/>
          </a:bodyPr>
          <a:lstStyle>
            <a:lvl1pPr marL="0" indent="0">
              <a:buNone/>
              <a:defRPr sz="1800" b="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fr-FR" noProof="0"/>
              <a:t>Modifiez les styles du text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A91BC8B9-8F2B-4131-A090-0ACBEEE80BB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254496" y="2569464"/>
            <a:ext cx="2185416" cy="2916936"/>
          </a:xfrm>
        </p:spPr>
        <p:txBody>
          <a:bodyPr rtlCol="0">
            <a:normAutofit/>
          </a:bodyPr>
          <a:lstStyle>
            <a:lvl1pPr marL="0" indent="0">
              <a:lnSpc>
                <a:spcPts val="2000"/>
              </a:lnSpc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4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1714E40B-C52C-407A-9311-46FDCD84CB5A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8714232" y="2103120"/>
            <a:ext cx="2185416" cy="365760"/>
          </a:xfrm>
        </p:spPr>
        <p:txBody>
          <a:bodyPr rtlCol="0" anchor="b">
            <a:normAutofit/>
          </a:bodyPr>
          <a:lstStyle>
            <a:lvl1pPr marL="0" indent="0">
              <a:buNone/>
              <a:defRPr sz="1800" b="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fr-FR" noProof="0"/>
              <a:t>Modifiez les styles du text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0596ED23-22F0-421E-849C-630BEABF8BD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8714232" y="2569464"/>
            <a:ext cx="2185416" cy="2916936"/>
          </a:xfrm>
        </p:spPr>
        <p:txBody>
          <a:bodyPr rtlCol="0">
            <a:normAutofit/>
          </a:bodyPr>
          <a:lstStyle>
            <a:lvl1pPr marL="0" indent="0">
              <a:lnSpc>
                <a:spcPts val="2000"/>
              </a:lnSpc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4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860A2F77-6CFB-4347-9224-EFAA0C0EF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97C1F45E-8700-4861-AD21-BB7A09E130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B7283171-31EE-44C7-A031-9F840EDEC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69263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Espace réservé d’image 8" descr="photo du clavier de l’ordinateur portable entouré de 2 feuilles de palmiers&#10;">
            <a:extLst>
              <a:ext uri="{FF2B5EF4-FFF2-40B4-BE49-F238E27FC236}">
                <a16:creationId xmlns:a16="http://schemas.microsoft.com/office/drawing/2014/main" id="{729C024A-3DD8-474A-848D-7BCCC032BC7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14" name="Rectangle 13">
            <a:extLst>
              <a:ext uri="{FF2B5EF4-FFF2-40B4-BE49-F238E27FC236}">
                <a16:creationId xmlns:a16="http://schemas.microsoft.com/office/drawing/2014/main" id="{F1584ECC-FA3B-4A7A-A456-6472AE8B1DA3}"/>
              </a:ext>
            </a:extLst>
          </p:cNvPr>
          <p:cNvSpPr/>
          <p:nvPr userDrawn="1"/>
        </p:nvSpPr>
        <p:spPr>
          <a:xfrm>
            <a:off x="915924" y="777240"/>
            <a:ext cx="10360152" cy="530352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15" name="Titre 1">
            <a:extLst>
              <a:ext uri="{FF2B5EF4-FFF2-40B4-BE49-F238E27FC236}">
                <a16:creationId xmlns:a16="http://schemas.microsoft.com/office/drawing/2014/main" id="{6A8F5C17-5DF3-42C2-B87F-A2F50BE04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1016" y="1929383"/>
            <a:ext cx="4480560" cy="640080"/>
          </a:xfrm>
        </p:spPr>
        <p:txBody>
          <a:bodyPr rtlCol="0">
            <a:noAutofit/>
          </a:bodyPr>
          <a:lstStyle>
            <a:lvl1pPr algn="l"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77FFB71-D3BF-4723-8C5E-44AD8F0E924D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1298448" y="2871216"/>
            <a:ext cx="2066544" cy="365760"/>
          </a:xfrm>
        </p:spPr>
        <p:txBody>
          <a:bodyPr rtlCol="0" anchor="b">
            <a:normAutofit/>
          </a:bodyPr>
          <a:lstStyle>
            <a:lvl1pPr marL="0" indent="0">
              <a:buNone/>
              <a:defRPr sz="1800" b="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A91BC8B9-8F2B-4131-A090-0ACBEEE80BB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1298448" y="3337560"/>
            <a:ext cx="2066544" cy="2286000"/>
          </a:xfrm>
        </p:spPr>
        <p:txBody>
          <a:bodyPr rtlCol="0">
            <a:normAutofit/>
          </a:bodyPr>
          <a:lstStyle>
            <a:lvl1pPr marL="0" indent="0">
              <a:lnSpc>
                <a:spcPts val="2000"/>
              </a:lnSpc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4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1714E40B-C52C-407A-9311-46FDCD84CB5A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3685032" y="2871216"/>
            <a:ext cx="2066544" cy="365760"/>
          </a:xfrm>
        </p:spPr>
        <p:txBody>
          <a:bodyPr rtlCol="0" anchor="b">
            <a:normAutofit/>
          </a:bodyPr>
          <a:lstStyle>
            <a:lvl1pPr marL="0" indent="0">
              <a:buNone/>
              <a:defRPr sz="1800" b="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0596ED23-22F0-421E-849C-630BEABF8BD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3685032" y="3337560"/>
            <a:ext cx="2066544" cy="2286000"/>
          </a:xfrm>
        </p:spPr>
        <p:txBody>
          <a:bodyPr rtlCol="0">
            <a:normAutofit/>
          </a:bodyPr>
          <a:lstStyle>
            <a:lvl1pPr marL="0" indent="0">
              <a:lnSpc>
                <a:spcPts val="2000"/>
              </a:lnSpc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4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2" name="Espace réservé d’image 11">
            <a:extLst>
              <a:ext uri="{FF2B5EF4-FFF2-40B4-BE49-F238E27FC236}">
                <a16:creationId xmlns:a16="http://schemas.microsoft.com/office/drawing/2014/main" id="{DE97EF55-0D4D-4801-869B-04ED682D62D9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208776" y="1289304"/>
            <a:ext cx="4572000" cy="4334256"/>
          </a:xfrm>
          <a:solidFill>
            <a:schemeClr val="accent4"/>
          </a:solidFill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860A2F77-6CFB-4347-9224-EFAA0C0EF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97C1F45E-8700-4861-AD21-BB7A09E130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B7283171-31EE-44C7-A031-9F840EDEC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19636721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E9E034D-C1DD-48C0-BB6B-FDC6F8EBA5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714980"/>
            <a:ext cx="10515600" cy="640080"/>
          </a:xfrm>
        </p:spPr>
        <p:txBody>
          <a:bodyPr rtlCol="0">
            <a:normAutofit/>
          </a:bodyPr>
          <a:lstStyle>
            <a:lvl1pPr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77FFB71-D3BF-4723-8C5E-44AD8F0E924D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39788" y="1819656"/>
            <a:ext cx="5157787" cy="548640"/>
          </a:xfrm>
        </p:spPr>
        <p:txBody>
          <a:bodyPr rtlCol="0" anchor="ctr" anchorCtr="0">
            <a:normAutofit/>
          </a:bodyPr>
          <a:lstStyle>
            <a:lvl1pPr marL="0" indent="0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fr-FR" noProof="0"/>
              <a:t>Modifiez les styles du text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A91BC8B9-8F2B-4131-A090-0ACBEEE80BB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839788" y="2386584"/>
            <a:ext cx="5157787" cy="3684588"/>
          </a:xfrm>
        </p:spPr>
        <p:txBody>
          <a:bodyPr rtlCol="0"/>
          <a:lstStyle/>
          <a:p>
            <a:pPr lvl="0" rtl="0"/>
            <a:r>
              <a:rPr lang="fr-FR" noProof="0"/>
              <a:t>Modifiez les styles du text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1714E40B-C52C-407A-9311-46FDCD84CB5A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819656"/>
            <a:ext cx="5183188" cy="548640"/>
          </a:xfrm>
        </p:spPr>
        <p:txBody>
          <a:bodyPr rtlCol="0" anchor="ctr" anchorCtr="0">
            <a:normAutofit/>
          </a:bodyPr>
          <a:lstStyle>
            <a:lvl1pPr marL="0" indent="0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fr-FR" noProof="0"/>
              <a:t>Modifiez les styles du text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0596ED23-22F0-421E-849C-630BEABF8BD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172200" y="2386584"/>
            <a:ext cx="5183188" cy="3684588"/>
          </a:xfrm>
        </p:spPr>
        <p:txBody>
          <a:bodyPr rtlCol="0"/>
          <a:lstStyle/>
          <a:p>
            <a:pPr lvl="0" rtl="0"/>
            <a:r>
              <a:rPr lang="fr-FR" noProof="0"/>
              <a:t>Modifiez les styles du text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860A2F77-6CFB-4347-9224-EFAA0C0EF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97C1F45E-8700-4861-AD21-BB7A09E130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B7283171-31EE-44C7-A031-9F840EDEC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1910057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536192"/>
            <a:ext cx="10515600" cy="4351338"/>
          </a:xfrm>
        </p:spPr>
        <p:txBody>
          <a:bodyPr rtlCol="0"/>
          <a:lstStyle/>
          <a:p>
            <a:pPr lvl="0" rtl="0"/>
            <a:r>
              <a:rPr lang="fr-FR" noProof="0"/>
              <a:t>Modifiez les styles du text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5401871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cepts clé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’image 6">
            <a:extLst>
              <a:ext uri="{FF2B5EF4-FFF2-40B4-BE49-F238E27FC236}">
                <a16:creationId xmlns:a16="http://schemas.microsoft.com/office/drawing/2014/main" id="{C62EDD7B-9CFE-429C-B002-CB0D9B31ECD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524" y="0"/>
            <a:ext cx="12188952" cy="6858000"/>
          </a:xfrm>
          <a:solidFill>
            <a:schemeClr val="bg1"/>
          </a:solidFill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4910" y="1878096"/>
            <a:ext cx="4572000" cy="939209"/>
          </a:xfrm>
        </p:spPr>
        <p:txBody>
          <a:bodyPr rtlCol="0"/>
          <a:lstStyle/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4EF15002-67E4-4A4E-8458-C33E897B7F14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1184910" y="3184149"/>
            <a:ext cx="45720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5FEF5233-78E0-4693-B7BD-AB83F3704938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1184910" y="2888594"/>
            <a:ext cx="45720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2"/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0" name="Espace réservé du contenu 2">
            <a:extLst>
              <a:ext uri="{FF2B5EF4-FFF2-40B4-BE49-F238E27FC236}">
                <a16:creationId xmlns:a16="http://schemas.microsoft.com/office/drawing/2014/main" id="{DAFFB0F1-B93F-405D-9BAC-C8487E8EAD32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1184910" y="4340145"/>
            <a:ext cx="45720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1" name="Espace réservé du contenu 2">
            <a:extLst>
              <a:ext uri="{FF2B5EF4-FFF2-40B4-BE49-F238E27FC236}">
                <a16:creationId xmlns:a16="http://schemas.microsoft.com/office/drawing/2014/main" id="{78DECC8A-9731-47C9-ADC8-DB414C006D1F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1184910" y="4044590"/>
            <a:ext cx="45720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2"/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</p:spTree>
    <p:extLst>
      <p:ext uri="{BB962C8B-B14F-4D97-AF65-F5344CB8AC3E}">
        <p14:creationId xmlns:p14="http://schemas.microsoft.com/office/powerpoint/2010/main" val="40506720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r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Espace réservé d’image 13" descr="photo de gros plan de feuilles&#10;">
            <a:extLst>
              <a:ext uri="{FF2B5EF4-FFF2-40B4-BE49-F238E27FC236}">
                <a16:creationId xmlns:a16="http://schemas.microsoft.com/office/drawing/2014/main" id="{5B334254-BCFF-4714-B7C4-38E7C0814F6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CFE1AAB-5EBC-4913-9A1E-DBC69C761B22}"/>
              </a:ext>
            </a:extLst>
          </p:cNvPr>
          <p:cNvSpPr/>
          <p:nvPr userDrawn="1"/>
        </p:nvSpPr>
        <p:spPr>
          <a:xfrm>
            <a:off x="4066032" y="0"/>
            <a:ext cx="4059936" cy="6858000"/>
          </a:xfrm>
          <a:prstGeom prst="rect">
            <a:avLst/>
          </a:prstGeom>
          <a:solidFill>
            <a:schemeClr val="accent5">
              <a:lumMod val="90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4400" y="2450592"/>
            <a:ext cx="2743200" cy="640080"/>
          </a:xfrm>
        </p:spPr>
        <p:txBody>
          <a:bodyPr rtlCol="0">
            <a:noAutofit/>
          </a:bodyPr>
          <a:lstStyle>
            <a:lvl1pPr algn="ctr"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724400" y="3566160"/>
            <a:ext cx="2743200" cy="2651760"/>
          </a:xfrm>
        </p:spPr>
        <p:txBody>
          <a:bodyPr rtlCol="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3804356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ssion de l’entrepr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Espace réservé d’image 8" descr="Photo de feuilles de palmier&#10;">
            <a:extLst>
              <a:ext uri="{FF2B5EF4-FFF2-40B4-BE49-F238E27FC236}">
                <a16:creationId xmlns:a16="http://schemas.microsoft.com/office/drawing/2014/main" id="{A048BE5A-008A-4FF6-883D-F5F006940AB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581EE29-7D44-4587-82CF-1233814B7533}"/>
              </a:ext>
            </a:extLst>
          </p:cNvPr>
          <p:cNvSpPr/>
          <p:nvPr userDrawn="1"/>
        </p:nvSpPr>
        <p:spPr>
          <a:xfrm>
            <a:off x="915924" y="777240"/>
            <a:ext cx="10360152" cy="5303520"/>
          </a:xfrm>
          <a:prstGeom prst="rect">
            <a:avLst/>
          </a:prstGeom>
          <a:solidFill>
            <a:schemeClr val="accent5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8" name="Espace réservé d’image 10">
            <a:extLst>
              <a:ext uri="{FF2B5EF4-FFF2-40B4-BE49-F238E27FC236}">
                <a16:creationId xmlns:a16="http://schemas.microsoft.com/office/drawing/2014/main" id="{D9DE5763-72AE-43A2-A15B-0A85851E826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099048" y="777240"/>
            <a:ext cx="5184648" cy="5303520"/>
          </a:xfrm>
          <a:solidFill>
            <a:schemeClr val="accent4"/>
          </a:solidFill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63040" y="1828800"/>
            <a:ext cx="4087368" cy="841248"/>
          </a:xfrm>
        </p:spPr>
        <p:txBody>
          <a:bodyPr rtlCol="0">
            <a:normAutofit/>
          </a:bodyPr>
          <a:lstStyle>
            <a:lvl1pPr>
              <a:defRPr sz="40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1463040" y="2799983"/>
            <a:ext cx="4087368" cy="2203704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26183297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Équi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’image 64">
            <a:extLst>
              <a:ext uri="{FF2B5EF4-FFF2-40B4-BE49-F238E27FC236}">
                <a16:creationId xmlns:a16="http://schemas.microsoft.com/office/drawing/2014/main" id="{D73C250B-F170-486D-A636-FAA4ED926C3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44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1588" y="0"/>
            <a:ext cx="12188825" cy="6858000"/>
          </a:xfrm>
          <a:prstGeom prst="rect">
            <a:avLst/>
          </a:prstGeom>
          <a:solidFill>
            <a:schemeClr val="accent1"/>
          </a:solidFill>
        </p:spPr>
      </p:pic>
      <p:sp>
        <p:nvSpPr>
          <p:cNvPr id="2" name="Titre 1">
            <a:extLst>
              <a:ext uri="{FF2B5EF4-FFF2-40B4-BE49-F238E27FC236}">
                <a16:creationId xmlns:a16="http://schemas.microsoft.com/office/drawing/2014/main" id="{A1F8C642-49FB-4E16-A3A0-B2ACBEABF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8" name="Espace réservé d’image 7">
            <a:extLst>
              <a:ext uri="{FF2B5EF4-FFF2-40B4-BE49-F238E27FC236}">
                <a16:creationId xmlns:a16="http://schemas.microsoft.com/office/drawing/2014/main" id="{DAE32DAA-2F83-4F0B-B593-EAEC38A22BFF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838200" y="1975104"/>
            <a:ext cx="2103120" cy="3017520"/>
          </a:xfrm>
          <a:solidFill>
            <a:schemeClr val="accent4"/>
          </a:solidFill>
          <a:ln w="88900">
            <a:solidFill>
              <a:schemeClr val="bg1"/>
            </a:solidFill>
            <a:miter lim="800000"/>
          </a:ln>
          <a:effectLst>
            <a:outerShdw blurRad="127000" dist="38100" dir="2700000" algn="ctr" rotWithShape="0">
              <a:schemeClr val="tx1">
                <a:alpha val="40000"/>
              </a:schemeClr>
            </a:outerShdw>
          </a:effectLst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13" name="Espace réservé du texte 12">
            <a:extLst>
              <a:ext uri="{FF2B5EF4-FFF2-40B4-BE49-F238E27FC236}">
                <a16:creationId xmlns:a16="http://schemas.microsoft.com/office/drawing/2014/main" id="{6F62CE30-AF00-49C9-BB4C-FF4623AE488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38200" y="5249545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j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Nom</a:t>
            </a:r>
          </a:p>
        </p:txBody>
      </p:sp>
      <p:sp>
        <p:nvSpPr>
          <p:cNvPr id="14" name="Espace réservé du texte 12">
            <a:extLst>
              <a:ext uri="{FF2B5EF4-FFF2-40B4-BE49-F238E27FC236}">
                <a16:creationId xmlns:a16="http://schemas.microsoft.com/office/drawing/2014/main" id="{11E27B3C-F9CB-489A-B87D-B019E802464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37882" y="5538152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n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Titre</a:t>
            </a:r>
          </a:p>
        </p:txBody>
      </p:sp>
      <p:sp>
        <p:nvSpPr>
          <p:cNvPr id="9" name="Espace réservé d’image 7">
            <a:extLst>
              <a:ext uri="{FF2B5EF4-FFF2-40B4-BE49-F238E27FC236}">
                <a16:creationId xmlns:a16="http://schemas.microsoft.com/office/drawing/2014/main" id="{DE0F61DF-6086-4D91-A1DB-0C91BD225C02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3642360" y="1975104"/>
            <a:ext cx="2103120" cy="3017520"/>
          </a:xfrm>
          <a:solidFill>
            <a:schemeClr val="accent4"/>
          </a:solidFill>
          <a:ln w="88900">
            <a:solidFill>
              <a:schemeClr val="bg1"/>
            </a:solidFill>
            <a:miter lim="800000"/>
          </a:ln>
          <a:effectLst>
            <a:outerShdw blurRad="127000" dist="38100" dir="2700000" algn="ctr" rotWithShape="0">
              <a:schemeClr val="tx1">
                <a:alpha val="40000"/>
              </a:schemeClr>
            </a:outerShdw>
          </a:effectLst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15" name="Espace réservé du texte 12">
            <a:extLst>
              <a:ext uri="{FF2B5EF4-FFF2-40B4-BE49-F238E27FC236}">
                <a16:creationId xmlns:a16="http://schemas.microsoft.com/office/drawing/2014/main" id="{DD1B9ECE-8B72-4E8C-BF0F-42BAD333E58F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3642678" y="5249545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j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Nom</a:t>
            </a:r>
          </a:p>
        </p:txBody>
      </p:sp>
      <p:sp>
        <p:nvSpPr>
          <p:cNvPr id="16" name="Espace réservé du texte 12">
            <a:extLst>
              <a:ext uri="{FF2B5EF4-FFF2-40B4-BE49-F238E27FC236}">
                <a16:creationId xmlns:a16="http://schemas.microsoft.com/office/drawing/2014/main" id="{CC01C00D-D845-4EA4-ACEA-80430CEC0EAD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3642360" y="5538152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n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Titre</a:t>
            </a:r>
          </a:p>
        </p:txBody>
      </p:sp>
      <p:sp>
        <p:nvSpPr>
          <p:cNvPr id="10" name="Espace réservé d’image 7">
            <a:extLst>
              <a:ext uri="{FF2B5EF4-FFF2-40B4-BE49-F238E27FC236}">
                <a16:creationId xmlns:a16="http://schemas.microsoft.com/office/drawing/2014/main" id="{E36DA0C1-756A-41EF-BD41-B210DAD57AC5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6446520" y="1975104"/>
            <a:ext cx="2103120" cy="3017520"/>
          </a:xfrm>
          <a:solidFill>
            <a:schemeClr val="accent4"/>
          </a:solidFill>
          <a:ln w="88900">
            <a:solidFill>
              <a:schemeClr val="bg1"/>
            </a:solidFill>
            <a:miter lim="800000"/>
          </a:ln>
          <a:effectLst>
            <a:outerShdw blurRad="127000" dist="38100" dir="2700000" algn="ctr" rotWithShape="0">
              <a:schemeClr val="tx1">
                <a:alpha val="40000"/>
              </a:schemeClr>
            </a:outerShdw>
          </a:effectLst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17" name="Espace réservé du texte 12">
            <a:extLst>
              <a:ext uri="{FF2B5EF4-FFF2-40B4-BE49-F238E27FC236}">
                <a16:creationId xmlns:a16="http://schemas.microsoft.com/office/drawing/2014/main" id="{22C7D19B-8BCA-4A46-A531-C74F00C501A0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446204" y="5249545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j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Nom</a:t>
            </a:r>
          </a:p>
        </p:txBody>
      </p:sp>
      <p:sp>
        <p:nvSpPr>
          <p:cNvPr id="18" name="Espace réservé du texte 12">
            <a:extLst>
              <a:ext uri="{FF2B5EF4-FFF2-40B4-BE49-F238E27FC236}">
                <a16:creationId xmlns:a16="http://schemas.microsoft.com/office/drawing/2014/main" id="{A1BA12AE-AA7B-4898-AE4C-6EF1BF0293B3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445886" y="5538152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n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Titre</a:t>
            </a:r>
          </a:p>
        </p:txBody>
      </p:sp>
      <p:sp>
        <p:nvSpPr>
          <p:cNvPr id="11" name="Espace réservé d’image 7">
            <a:extLst>
              <a:ext uri="{FF2B5EF4-FFF2-40B4-BE49-F238E27FC236}">
                <a16:creationId xmlns:a16="http://schemas.microsoft.com/office/drawing/2014/main" id="{C824A7A5-D0EA-414B-A57F-AFC09799DF81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9250680" y="1975104"/>
            <a:ext cx="2103120" cy="3017520"/>
          </a:xfrm>
          <a:solidFill>
            <a:schemeClr val="accent4"/>
          </a:solidFill>
          <a:ln w="88900">
            <a:solidFill>
              <a:schemeClr val="bg1"/>
            </a:solidFill>
            <a:miter lim="800000"/>
          </a:ln>
          <a:effectLst>
            <a:outerShdw blurRad="127000" dist="38100" dir="2700000" algn="ctr" rotWithShape="0">
              <a:schemeClr val="tx1">
                <a:alpha val="40000"/>
              </a:schemeClr>
            </a:outerShdw>
          </a:effectLst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19" name="Espace réservé du texte 12">
            <a:extLst>
              <a:ext uri="{FF2B5EF4-FFF2-40B4-BE49-F238E27FC236}">
                <a16:creationId xmlns:a16="http://schemas.microsoft.com/office/drawing/2014/main" id="{0CCA0A92-44E0-4256-BDF5-D01C27404DC8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9249412" y="5249545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j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Nom</a:t>
            </a:r>
          </a:p>
        </p:txBody>
      </p:sp>
      <p:sp>
        <p:nvSpPr>
          <p:cNvPr id="20" name="Espace réservé du texte 12">
            <a:extLst>
              <a:ext uri="{FF2B5EF4-FFF2-40B4-BE49-F238E27FC236}">
                <a16:creationId xmlns:a16="http://schemas.microsoft.com/office/drawing/2014/main" id="{16D5C7BE-6D3E-4E7E-BBE6-230B10C2F439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9249094" y="5538152"/>
            <a:ext cx="2103438" cy="274320"/>
          </a:xfrm>
        </p:spPr>
        <p:txBody>
          <a:bodyPr rtlCol="0">
            <a:noAutofit/>
          </a:bodyPr>
          <a:lstStyle>
            <a:lvl1pPr marL="0" indent="0" algn="ctr">
              <a:buNone/>
              <a:defRPr sz="1400">
                <a:latin typeface="+mn-lt"/>
              </a:defRPr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 rtl="0"/>
            <a:r>
              <a:rPr lang="fr-FR" noProof="0"/>
              <a:t>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9CAF00A3-1058-4FA9-A985-037117010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A00F60BE-20E1-40C5-85E7-AEAABD0C0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05DC939B-94C9-4FF9-B0C8-1149DEFA6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39566992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Organi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Espace réservé d’image 38">
            <a:extLst>
              <a:ext uri="{FF2B5EF4-FFF2-40B4-BE49-F238E27FC236}">
                <a16:creationId xmlns:a16="http://schemas.microsoft.com/office/drawing/2014/main" id="{FCA6EB2C-E8DA-46AE-AD91-63B890E4AC3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7802" b="7802"/>
          <a:stretch>
            <a:fillRect/>
          </a:stretch>
        </p:blipFill>
        <p:spPr>
          <a:xfrm>
            <a:off x="0" y="0"/>
            <a:ext cx="12188952" cy="6858000"/>
          </a:xfrm>
          <a:prstGeom prst="rect">
            <a:avLst/>
          </a:prstGeom>
        </p:spPr>
      </p:pic>
      <p:sp>
        <p:nvSpPr>
          <p:cNvPr id="2" name="Titre 1">
            <a:extLst>
              <a:ext uri="{FF2B5EF4-FFF2-40B4-BE49-F238E27FC236}">
                <a16:creationId xmlns:a16="http://schemas.microsoft.com/office/drawing/2014/main" id="{A1F8C642-49FB-4E16-A3A0-B2ACBEABF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40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9CAF00A3-1058-4FA9-A985-037117010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A00F60BE-20E1-40C5-85E7-AEAABD0C0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05DC939B-94C9-4FF9-B0C8-1149DEFA6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  <p:sp>
        <p:nvSpPr>
          <p:cNvPr id="21" name="Espace réservé SmartArt 20">
            <a:extLst>
              <a:ext uri="{FF2B5EF4-FFF2-40B4-BE49-F238E27FC236}">
                <a16:creationId xmlns:a16="http://schemas.microsoft.com/office/drawing/2014/main" id="{22DDECCB-0586-4A4E-B5E8-F4F3A0C4DD2C}"/>
              </a:ext>
            </a:extLst>
          </p:cNvPr>
          <p:cNvSpPr>
            <a:spLocks noGrp="1"/>
          </p:cNvSpPr>
          <p:nvPr>
            <p:ph type="dgm" sz="quarter" idx="27"/>
          </p:nvPr>
        </p:nvSpPr>
        <p:spPr>
          <a:xfrm>
            <a:off x="1088136" y="2039112"/>
            <a:ext cx="10515600" cy="3960812"/>
          </a:xfrm>
        </p:spPr>
        <p:txBody>
          <a:bodyPr rtlCol="0"/>
          <a:lstStyle/>
          <a:p>
            <a:pPr rtl="0"/>
            <a:r>
              <a:rPr lang="fr-FR" noProof="0" dirty="0"/>
              <a:t>Cliquez sur l'icône pour ajouter un graphique SmartArt</a:t>
            </a:r>
          </a:p>
        </p:txBody>
      </p:sp>
    </p:spTree>
    <p:extLst>
      <p:ext uri="{BB962C8B-B14F-4D97-AF65-F5344CB8AC3E}">
        <p14:creationId xmlns:p14="http://schemas.microsoft.com/office/powerpoint/2010/main" val="3925025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Opportunité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Espace réservé d’image 17" descr="photo de gros plan d’une plantes&#10;">
            <a:extLst>
              <a:ext uri="{FF2B5EF4-FFF2-40B4-BE49-F238E27FC236}">
                <a16:creationId xmlns:a16="http://schemas.microsoft.com/office/drawing/2014/main" id="{7863BFED-18F0-48ED-A69C-CA7DB56543E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9072CCB7-8B6D-4640-9349-4BF4E6715721}"/>
              </a:ext>
            </a:extLst>
          </p:cNvPr>
          <p:cNvSpPr/>
          <p:nvPr userDrawn="1"/>
        </p:nvSpPr>
        <p:spPr>
          <a:xfrm>
            <a:off x="915924" y="777240"/>
            <a:ext cx="10360152" cy="530352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9" name="Titre 1">
            <a:extLst>
              <a:ext uri="{FF2B5EF4-FFF2-40B4-BE49-F238E27FC236}">
                <a16:creationId xmlns:a16="http://schemas.microsoft.com/office/drawing/2014/main" id="{055BE3A6-48FA-4624-9CA9-027EFA2EFD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500288"/>
            <a:ext cx="10058400" cy="565265"/>
          </a:xfrm>
        </p:spPr>
        <p:txBody>
          <a:bodyPr rtlCol="0"/>
          <a:lstStyle>
            <a:lvl1pPr algn="ctr">
              <a:defRPr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10" name="Espace réservé du contenu 2">
            <a:extLst>
              <a:ext uri="{FF2B5EF4-FFF2-40B4-BE49-F238E27FC236}">
                <a16:creationId xmlns:a16="http://schemas.microsoft.com/office/drawing/2014/main" id="{890913CB-E9D8-4BC6-BF27-FBDED2266B74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1657183" y="2411516"/>
            <a:ext cx="41148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1657183" y="2707071"/>
            <a:ext cx="41148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3" name="Espace réservé du contenu 2">
            <a:extLst>
              <a:ext uri="{FF2B5EF4-FFF2-40B4-BE49-F238E27FC236}">
                <a16:creationId xmlns:a16="http://schemas.microsoft.com/office/drawing/2014/main" id="{AC961473-F8E7-498A-AFFD-2BC0065884EC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1657183" y="3567512"/>
            <a:ext cx="41148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2" name="Espace réservé du contenu 2">
            <a:extLst>
              <a:ext uri="{FF2B5EF4-FFF2-40B4-BE49-F238E27FC236}">
                <a16:creationId xmlns:a16="http://schemas.microsoft.com/office/drawing/2014/main" id="{F32F6735-86D0-4D0F-9741-8D6C74C99BAA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1657183" y="3863067"/>
            <a:ext cx="41148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5" name="Espace réservé du contenu 2">
            <a:extLst>
              <a:ext uri="{FF2B5EF4-FFF2-40B4-BE49-F238E27FC236}">
                <a16:creationId xmlns:a16="http://schemas.microsoft.com/office/drawing/2014/main" id="{DAD41BAB-B874-4283-8FDD-618EAB4B7CC6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1657183" y="4737597"/>
            <a:ext cx="41148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4" name="Espace réservé du contenu 2">
            <a:extLst>
              <a:ext uri="{FF2B5EF4-FFF2-40B4-BE49-F238E27FC236}">
                <a16:creationId xmlns:a16="http://schemas.microsoft.com/office/drawing/2014/main" id="{6382FE5C-EADC-4EF2-9E4F-06BDCA5551B3}"/>
              </a:ext>
            </a:extLst>
          </p:cNvPr>
          <p:cNvSpPr>
            <a:spLocks noGrp="1"/>
          </p:cNvSpPr>
          <p:nvPr>
            <p:ph idx="20" hasCustomPrompt="1"/>
          </p:nvPr>
        </p:nvSpPr>
        <p:spPr>
          <a:xfrm>
            <a:off x="1657183" y="5033152"/>
            <a:ext cx="41148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1" name="Espace réservé du contenu 2">
            <a:extLst>
              <a:ext uri="{FF2B5EF4-FFF2-40B4-BE49-F238E27FC236}">
                <a16:creationId xmlns:a16="http://schemas.microsoft.com/office/drawing/2014/main" id="{65016684-22E4-49BC-9E14-2E73CF3F757D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6404811" y="2411516"/>
            <a:ext cx="41148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5C52459E-612F-4699-B9E5-39839B5B6D79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6404811" y="2707071"/>
            <a:ext cx="41148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7" name="Espace réservé du contenu 2">
            <a:extLst>
              <a:ext uri="{FF2B5EF4-FFF2-40B4-BE49-F238E27FC236}">
                <a16:creationId xmlns:a16="http://schemas.microsoft.com/office/drawing/2014/main" id="{C93FEF41-CD0D-4D3A-90FA-2F123068E73D}"/>
              </a:ext>
            </a:extLst>
          </p:cNvPr>
          <p:cNvSpPr>
            <a:spLocks noGrp="1"/>
          </p:cNvSpPr>
          <p:nvPr>
            <p:ph idx="23" hasCustomPrompt="1"/>
          </p:nvPr>
        </p:nvSpPr>
        <p:spPr>
          <a:xfrm>
            <a:off x="6404811" y="3570539"/>
            <a:ext cx="4114800" cy="274320"/>
          </a:xfrm>
        </p:spPr>
        <p:txBody>
          <a:bodyPr rtlCol="0">
            <a:noAutofit/>
          </a:bodyPr>
          <a:lstStyle>
            <a:lvl1pPr marL="0" indent="0">
              <a:lnSpc>
                <a:spcPts val="2200"/>
              </a:lnSpc>
              <a:buNone/>
              <a:defRPr sz="1800">
                <a:solidFill>
                  <a:schemeClr val="accent3">
                    <a:lumMod val="50000"/>
                  </a:schemeClr>
                </a:solidFill>
                <a:latin typeface="+mj-lt"/>
              </a:defRPr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16" name="Espace réservé du contenu 2">
            <a:extLst>
              <a:ext uri="{FF2B5EF4-FFF2-40B4-BE49-F238E27FC236}">
                <a16:creationId xmlns:a16="http://schemas.microsoft.com/office/drawing/2014/main" id="{56A7E58B-04CA-4390-878D-CBE6185E320A}"/>
              </a:ext>
            </a:extLst>
          </p:cNvPr>
          <p:cNvSpPr>
            <a:spLocks noGrp="1"/>
          </p:cNvSpPr>
          <p:nvPr>
            <p:ph idx="22" hasCustomPrompt="1"/>
          </p:nvPr>
        </p:nvSpPr>
        <p:spPr>
          <a:xfrm>
            <a:off x="6404811" y="3865136"/>
            <a:ext cx="4114800" cy="731520"/>
          </a:xfrm>
        </p:spPr>
        <p:txBody>
          <a:bodyPr rtlCol="0">
            <a:normAutofit/>
          </a:bodyPr>
          <a:lstStyle>
            <a:lvl1pPr marL="0" indent="0">
              <a:lnSpc>
                <a:spcPts val="22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29192607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Étude de march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’image 5">
            <a:extLst>
              <a:ext uri="{FF2B5EF4-FFF2-40B4-BE49-F238E27FC236}">
                <a16:creationId xmlns:a16="http://schemas.microsoft.com/office/drawing/2014/main" id="{5FF0F6C8-DE96-49F6-9B94-970D5FD91AF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11" name="Rectangle 10">
            <a:extLst>
              <a:ext uri="{FF2B5EF4-FFF2-40B4-BE49-F238E27FC236}">
                <a16:creationId xmlns:a16="http://schemas.microsoft.com/office/drawing/2014/main" id="{B74849AF-E9E9-4606-B5ED-99DD9840B922}"/>
              </a:ext>
            </a:extLst>
          </p:cNvPr>
          <p:cNvSpPr/>
          <p:nvPr userDrawn="1"/>
        </p:nvSpPr>
        <p:spPr>
          <a:xfrm>
            <a:off x="915924" y="777240"/>
            <a:ext cx="10360152" cy="530352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500288"/>
            <a:ext cx="10058400" cy="565265"/>
          </a:xfrm>
        </p:spPr>
        <p:txBody>
          <a:bodyPr rtlCol="0"/>
          <a:lstStyle>
            <a:lvl1pPr algn="ctr">
              <a:defRPr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1353312" y="3548340"/>
            <a:ext cx="2743200" cy="2286000"/>
          </a:xfrm>
        </p:spPr>
        <p:txBody>
          <a:bodyPr rtlCol="0">
            <a:normAutofit/>
          </a:bodyPr>
          <a:lstStyle>
            <a:lvl1pPr marL="0" indent="0" algn="ctr">
              <a:lnSpc>
                <a:spcPts val="20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2230B408-EB55-4F52-8E6D-81122B0E6748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4759452" y="3548340"/>
            <a:ext cx="2743200" cy="2286000"/>
          </a:xfrm>
        </p:spPr>
        <p:txBody>
          <a:bodyPr rtlCol="0">
            <a:normAutofit/>
          </a:bodyPr>
          <a:lstStyle>
            <a:lvl1pPr marL="0" indent="0" algn="ctr">
              <a:lnSpc>
                <a:spcPts val="20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8594AD6F-861E-4958-9DD7-5C6CBEA15343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8165592" y="3548340"/>
            <a:ext cx="2743200" cy="2286000"/>
          </a:xfrm>
        </p:spPr>
        <p:txBody>
          <a:bodyPr rtlCol="0">
            <a:normAutofit/>
          </a:bodyPr>
          <a:lstStyle>
            <a:lvl1pPr marL="0" indent="0" algn="ctr">
              <a:lnSpc>
                <a:spcPts val="20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1527958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-tête de sec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ce réservé d’image 11">
            <a:extLst>
              <a:ext uri="{FF2B5EF4-FFF2-40B4-BE49-F238E27FC236}">
                <a16:creationId xmlns:a16="http://schemas.microsoft.com/office/drawing/2014/main" id="{5AA14AE4-11F2-4FDA-9E81-B2567D6A6474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524" y="0"/>
            <a:ext cx="6181344" cy="6858000"/>
          </a:xfrm>
          <a:custGeom>
            <a:avLst/>
            <a:gdLst>
              <a:gd name="connsiteX0" fmla="*/ 961757 w 6181344"/>
              <a:gd name="connsiteY0" fmla="*/ 4070850 h 6858000"/>
              <a:gd name="connsiteX1" fmla="*/ 961757 w 6181344"/>
              <a:gd name="connsiteY1" fmla="*/ 5076690 h 6858000"/>
              <a:gd name="connsiteX2" fmla="*/ 6094475 w 6181344"/>
              <a:gd name="connsiteY2" fmla="*/ 5076690 h 6858000"/>
              <a:gd name="connsiteX3" fmla="*/ 6094475 w 6181344"/>
              <a:gd name="connsiteY3" fmla="*/ 4070850 h 6858000"/>
              <a:gd name="connsiteX4" fmla="*/ 0 w 6181344"/>
              <a:gd name="connsiteY4" fmla="*/ 0 h 6858000"/>
              <a:gd name="connsiteX5" fmla="*/ 6181344 w 6181344"/>
              <a:gd name="connsiteY5" fmla="*/ 0 h 6858000"/>
              <a:gd name="connsiteX6" fmla="*/ 6181344 w 6181344"/>
              <a:gd name="connsiteY6" fmla="*/ 6858000 h 6858000"/>
              <a:gd name="connsiteX7" fmla="*/ 0 w 6181344"/>
              <a:gd name="connsiteY7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181344" h="6858000">
                <a:moveTo>
                  <a:pt x="961757" y="4070850"/>
                </a:moveTo>
                <a:lnTo>
                  <a:pt x="961757" y="5076690"/>
                </a:lnTo>
                <a:lnTo>
                  <a:pt x="6094475" y="5076690"/>
                </a:lnTo>
                <a:lnTo>
                  <a:pt x="6094475" y="4070850"/>
                </a:lnTo>
                <a:close/>
                <a:moveTo>
                  <a:pt x="0" y="0"/>
                </a:moveTo>
                <a:lnTo>
                  <a:pt x="6181344" y="0"/>
                </a:lnTo>
                <a:lnTo>
                  <a:pt x="618134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13" name="Rectangle 12">
            <a:extLst>
              <a:ext uri="{FF2B5EF4-FFF2-40B4-BE49-F238E27FC236}">
                <a16:creationId xmlns:a16="http://schemas.microsoft.com/office/drawing/2014/main" id="{893EBD09-1706-473B-B779-2BE1D717216B}"/>
              </a:ext>
            </a:extLst>
          </p:cNvPr>
          <p:cNvSpPr/>
          <p:nvPr userDrawn="1"/>
        </p:nvSpPr>
        <p:spPr>
          <a:xfrm>
            <a:off x="963281" y="4070850"/>
            <a:ext cx="5132718" cy="10058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 dirty="0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9DE3D039-0A18-4031-8A63-D83666B066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2728" y="4151376"/>
            <a:ext cx="4443664" cy="914400"/>
          </a:xfrm>
        </p:spPr>
        <p:txBody>
          <a:bodyPr rtlCol="0" anchor="ctr" anchorCtr="0">
            <a:normAutofit/>
          </a:bodyPr>
          <a:lstStyle>
            <a:lvl1pPr algn="ctr"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9" name="Espace réservé d’image 8">
            <a:extLst>
              <a:ext uri="{FF2B5EF4-FFF2-40B4-BE49-F238E27FC236}">
                <a16:creationId xmlns:a16="http://schemas.microsoft.com/office/drawing/2014/main" id="{5F381AAE-62C0-4761-90A8-43C8E0B3D2A9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3048000" y="777240"/>
            <a:ext cx="8229600" cy="5303520"/>
          </a:xfrm>
          <a:custGeom>
            <a:avLst/>
            <a:gdLst>
              <a:gd name="connsiteX0" fmla="*/ 0 w 8229600"/>
              <a:gd name="connsiteY0" fmla="*/ 0 h 5303520"/>
              <a:gd name="connsiteX1" fmla="*/ 8229600 w 8229600"/>
              <a:gd name="connsiteY1" fmla="*/ 0 h 5303520"/>
              <a:gd name="connsiteX2" fmla="*/ 8229600 w 8229600"/>
              <a:gd name="connsiteY2" fmla="*/ 5303520 h 5303520"/>
              <a:gd name="connsiteX3" fmla="*/ 0 w 8229600"/>
              <a:gd name="connsiteY3" fmla="*/ 5303520 h 5303520"/>
              <a:gd name="connsiteX4" fmla="*/ 0 w 8229600"/>
              <a:gd name="connsiteY4" fmla="*/ 4299450 h 5303520"/>
              <a:gd name="connsiteX5" fmla="*/ 3047999 w 8229600"/>
              <a:gd name="connsiteY5" fmla="*/ 4299450 h 5303520"/>
              <a:gd name="connsiteX6" fmla="*/ 3047999 w 8229600"/>
              <a:gd name="connsiteY6" fmla="*/ 3293610 h 5303520"/>
              <a:gd name="connsiteX7" fmla="*/ 0 w 8229600"/>
              <a:gd name="connsiteY7" fmla="*/ 3293610 h 5303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229600" h="5303520">
                <a:moveTo>
                  <a:pt x="0" y="0"/>
                </a:moveTo>
                <a:lnTo>
                  <a:pt x="8229600" y="0"/>
                </a:lnTo>
                <a:lnTo>
                  <a:pt x="8229600" y="5303520"/>
                </a:lnTo>
                <a:lnTo>
                  <a:pt x="0" y="5303520"/>
                </a:lnTo>
                <a:lnTo>
                  <a:pt x="0" y="4299450"/>
                </a:lnTo>
                <a:lnTo>
                  <a:pt x="3047999" y="4299450"/>
                </a:lnTo>
                <a:lnTo>
                  <a:pt x="3047999" y="3293610"/>
                </a:lnTo>
                <a:lnTo>
                  <a:pt x="0" y="3293610"/>
                </a:lnTo>
                <a:close/>
              </a:path>
            </a:pathLst>
          </a:custGeom>
          <a:solidFill>
            <a:schemeClr val="accent4"/>
          </a:solidFill>
        </p:spPr>
        <p:txBody>
          <a:bodyPr wrap="square" rtlCol="0">
            <a:noAutofit/>
          </a:bodyPr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8EB05F6-A3ED-45AB-B103-D5E34BFD60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F029C1C-740D-4213-96FE-1FAA3072FF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54E8801-7449-48B4-8D64-BCE20D083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15916592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cept de l’entrepr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’image 6">
            <a:extLst>
              <a:ext uri="{FF2B5EF4-FFF2-40B4-BE49-F238E27FC236}">
                <a16:creationId xmlns:a16="http://schemas.microsoft.com/office/drawing/2014/main" id="{C62EDD7B-9CFE-429C-B002-CB0D9B31ECD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524" y="0"/>
            <a:ext cx="12188952" cy="6858000"/>
          </a:xfrm>
          <a:solidFill>
            <a:schemeClr val="bg1"/>
          </a:solidFill>
        </p:spPr>
        <p:txBody>
          <a:bodyPr rtlCol="0"/>
          <a:lstStyle/>
          <a:p>
            <a:pPr rtl="0"/>
            <a:r>
              <a:rPr lang="fr-FR" noProof="0" dirty="0"/>
              <a:t>Cliquez sur l'icône pour ajouter une imag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0F3BCA8-7FE0-4921-AE34-6F98AC0AC858}"/>
              </a:ext>
            </a:extLst>
          </p:cNvPr>
          <p:cNvSpPr/>
          <p:nvPr userDrawn="1"/>
        </p:nvSpPr>
        <p:spPr>
          <a:xfrm>
            <a:off x="6096000" y="1143000"/>
            <a:ext cx="5486400" cy="4572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365760" rtlCol="0" anchor="ctr"/>
          <a:lstStyle/>
          <a:p>
            <a:pPr algn="ctr" rtl="0"/>
            <a:endParaRPr lang="fr-FR" sz="3600" noProof="0" dirty="0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1143000"/>
            <a:ext cx="5486400" cy="4572000"/>
          </a:xfrm>
          <a:solidFill>
            <a:schemeClr val="bg1">
              <a:alpha val="90000"/>
            </a:schemeClr>
          </a:solidFill>
        </p:spPr>
        <p:txBody>
          <a:bodyPr lIns="612648" tIns="822960" rIns="457200" rtlCol="0" anchor="t">
            <a:noAutofit/>
          </a:bodyPr>
          <a:lstStyle>
            <a:lvl1pPr>
              <a:defRPr sz="36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629400" y="2996693"/>
            <a:ext cx="4416552" cy="2216986"/>
          </a:xfrm>
        </p:spPr>
        <p:txBody>
          <a:bodyPr rtlCol="0">
            <a:normAutofit/>
          </a:bodyPr>
          <a:lstStyle>
            <a:lvl1pPr marL="0" indent="0">
              <a:lnSpc>
                <a:spcPts val="2000"/>
              </a:lnSpc>
              <a:buNone/>
              <a:defRPr sz="1400"/>
            </a:lvl1pPr>
            <a:lvl2pPr marL="457200" indent="0">
              <a:lnSpc>
                <a:spcPts val="2200"/>
              </a:lnSpc>
              <a:buNone/>
              <a:defRPr sz="1600"/>
            </a:lvl2pPr>
            <a:lvl3pPr marL="914400" indent="0">
              <a:lnSpc>
                <a:spcPts val="2200"/>
              </a:lnSpc>
              <a:buNone/>
              <a:defRPr sz="1600"/>
            </a:lvl3pPr>
            <a:lvl4pPr marL="1371600" indent="0">
              <a:lnSpc>
                <a:spcPts val="2200"/>
              </a:lnSpc>
              <a:buNone/>
              <a:defRPr sz="1600"/>
            </a:lvl4pPr>
            <a:lvl5pPr marL="1828800" indent="0">
              <a:lnSpc>
                <a:spcPts val="2200"/>
              </a:lnSpc>
              <a:buNone/>
              <a:defRPr sz="1600"/>
            </a:lvl5pPr>
          </a:lstStyle>
          <a:p>
            <a:pPr lvl="0" rtl="0"/>
            <a:r>
              <a:rPr lang="fr-FR" noProof="0"/>
              <a:t>Cliquez pour modifier le text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245146249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224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ronolog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3600">
                <a:solidFill>
                  <a:schemeClr val="tx1"/>
                </a:solidFill>
              </a:defRPr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64" name="Espace réservé du texte 3">
            <a:extLst>
              <a:ext uri="{FF2B5EF4-FFF2-40B4-BE49-F238E27FC236}">
                <a16:creationId xmlns:a16="http://schemas.microsoft.com/office/drawing/2014/main" id="{7CFD315B-9E75-4209-B7A2-80B8449A4E2F}"/>
              </a:ext>
            </a:extLst>
          </p:cNvPr>
          <p:cNvSpPr>
            <a:spLocks noGrp="1"/>
          </p:cNvSpPr>
          <p:nvPr>
            <p:ph type="body" sz="quarter" idx="59" hasCustomPrompt="1"/>
          </p:nvPr>
        </p:nvSpPr>
        <p:spPr>
          <a:xfrm>
            <a:off x="2148840" y="1993392"/>
            <a:ext cx="1828800" cy="696885"/>
          </a:xfrm>
          <a:noFill/>
          <a:ln w="12700">
            <a:solidFill>
              <a:schemeClr val="accent3"/>
            </a:solidFill>
          </a:ln>
        </p:spPr>
        <p:txBody>
          <a:bodyPr tIns="36000" rtlCol="0" anchor="ctr" anchorCtr="1">
            <a:normAutofit/>
          </a:bodyPr>
          <a:lstStyle>
            <a:lvl1pPr marL="0" indent="0" algn="ctr">
              <a:lnSpc>
                <a:spcPct val="100000"/>
              </a:lnSpc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lvl="0" rtl="0"/>
            <a:r>
              <a:rPr lang="fr-FR" noProof="0"/>
              <a:t>Titre de l’élément</a:t>
            </a:r>
          </a:p>
        </p:txBody>
      </p:sp>
      <p:sp>
        <p:nvSpPr>
          <p:cNvPr id="38" name="Espace réservé du texte 10">
            <a:extLst>
              <a:ext uri="{FF2B5EF4-FFF2-40B4-BE49-F238E27FC236}">
                <a16:creationId xmlns:a16="http://schemas.microsoft.com/office/drawing/2014/main" id="{0FE649C6-E102-4D6E-ABCC-F2992D28195D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914399" y="3255264"/>
            <a:ext cx="731520" cy="457200"/>
          </a:xfrm>
        </p:spPr>
        <p:txBody>
          <a:bodyPr rtlCol="0" anchor="ctr"/>
          <a:lstStyle>
            <a:lvl1pPr marL="0" indent="0" algn="ctr">
              <a:buNone/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defRPr>
            </a:lvl1pPr>
          </a:lstStyle>
          <a:p>
            <a:pPr lvl="0" rtl="0"/>
            <a:r>
              <a:rPr lang="fr-FR" noProof="0"/>
              <a:t>Année</a:t>
            </a:r>
          </a:p>
        </p:txBody>
      </p:sp>
      <p:sp>
        <p:nvSpPr>
          <p:cNvPr id="39" name="Espace réservé du texte 10">
            <a:extLst>
              <a:ext uri="{FF2B5EF4-FFF2-40B4-BE49-F238E27FC236}">
                <a16:creationId xmlns:a16="http://schemas.microsoft.com/office/drawing/2014/main" id="{BE213787-ACF7-458D-9A73-3F194978B6DD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196596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0" name="Espace réservé du texte 10">
            <a:extLst>
              <a:ext uri="{FF2B5EF4-FFF2-40B4-BE49-F238E27FC236}">
                <a16:creationId xmlns:a16="http://schemas.microsoft.com/office/drawing/2014/main" id="{6154F8E5-E3E5-4C0F-AE2F-2170C25EDC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2752344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1" name="Espace réservé du texte 10">
            <a:extLst>
              <a:ext uri="{FF2B5EF4-FFF2-40B4-BE49-F238E27FC236}">
                <a16:creationId xmlns:a16="http://schemas.microsoft.com/office/drawing/2014/main" id="{B1453360-81EF-4EB1-B249-712DA6E62C83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354180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2" name="Espace réservé du texte 10">
            <a:extLst>
              <a:ext uri="{FF2B5EF4-FFF2-40B4-BE49-F238E27FC236}">
                <a16:creationId xmlns:a16="http://schemas.microsoft.com/office/drawing/2014/main" id="{9FBB54B5-A522-4A23-BBF7-AD1A18EDFD1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432972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4" name="Espace réservé du texte 10">
            <a:extLst>
              <a:ext uri="{FF2B5EF4-FFF2-40B4-BE49-F238E27FC236}">
                <a16:creationId xmlns:a16="http://schemas.microsoft.com/office/drawing/2014/main" id="{867C3CE9-8463-4382-AE21-F6BF3518D01D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511764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5" name="Espace réservé du texte 10">
            <a:extLst>
              <a:ext uri="{FF2B5EF4-FFF2-40B4-BE49-F238E27FC236}">
                <a16:creationId xmlns:a16="http://schemas.microsoft.com/office/drawing/2014/main" id="{FDB7C866-DDCF-4E42-8CC8-A211234AFBAB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590556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6" name="Espace réservé du texte 10">
            <a:extLst>
              <a:ext uri="{FF2B5EF4-FFF2-40B4-BE49-F238E27FC236}">
                <a16:creationId xmlns:a16="http://schemas.microsoft.com/office/drawing/2014/main" id="{C4F4671C-F421-46D3-B43B-46B3F0DF596A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669348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8" name="Espace réservé du texte 10">
            <a:extLst>
              <a:ext uri="{FF2B5EF4-FFF2-40B4-BE49-F238E27FC236}">
                <a16:creationId xmlns:a16="http://schemas.microsoft.com/office/drawing/2014/main" id="{0E7055C4-CE9C-411A-A475-92AB82FE1E75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748140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9" name="Espace réservé du texte 10">
            <a:extLst>
              <a:ext uri="{FF2B5EF4-FFF2-40B4-BE49-F238E27FC236}">
                <a16:creationId xmlns:a16="http://schemas.microsoft.com/office/drawing/2014/main" id="{5B7AA0C1-6D4F-4D6B-9E27-6ECEE6F49E6E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826932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7" name="Espace réservé du texte 10">
            <a:extLst>
              <a:ext uri="{FF2B5EF4-FFF2-40B4-BE49-F238E27FC236}">
                <a16:creationId xmlns:a16="http://schemas.microsoft.com/office/drawing/2014/main" id="{6D392CE7-6DB5-412C-939E-200FAC216434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905724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0" name="Espace réservé du texte 10">
            <a:extLst>
              <a:ext uri="{FF2B5EF4-FFF2-40B4-BE49-F238E27FC236}">
                <a16:creationId xmlns:a16="http://schemas.microsoft.com/office/drawing/2014/main" id="{A5EC4B0C-5DD6-4EEB-AF30-E36D4F9E5EC0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9845160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1" name="Espace réservé du texte 10">
            <a:extLst>
              <a:ext uri="{FF2B5EF4-FFF2-40B4-BE49-F238E27FC236}">
                <a16:creationId xmlns:a16="http://schemas.microsoft.com/office/drawing/2014/main" id="{2521C66C-8612-487A-AB8B-18249AB8BF27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10633085" y="336499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43" name="Espace réservé du texte 10">
            <a:extLst>
              <a:ext uri="{FF2B5EF4-FFF2-40B4-BE49-F238E27FC236}">
                <a16:creationId xmlns:a16="http://schemas.microsoft.com/office/drawing/2014/main" id="{824436FA-ECBE-4BB1-9126-66F330E7F0A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914400" y="4114800"/>
            <a:ext cx="731520" cy="457200"/>
          </a:xfrm>
        </p:spPr>
        <p:txBody>
          <a:bodyPr rtlCol="0" anchor="ctr"/>
          <a:lstStyle>
            <a:lvl1pPr marL="0" indent="0" algn="ctr">
              <a:buNone/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defRPr>
            </a:lvl1pPr>
          </a:lstStyle>
          <a:p>
            <a:pPr lvl="0" rtl="0"/>
            <a:r>
              <a:rPr lang="fr-FR" noProof="0"/>
              <a:t>Année</a:t>
            </a:r>
          </a:p>
        </p:txBody>
      </p:sp>
      <p:sp>
        <p:nvSpPr>
          <p:cNvPr id="52" name="Espace réservé du texte 10">
            <a:extLst>
              <a:ext uri="{FF2B5EF4-FFF2-40B4-BE49-F238E27FC236}">
                <a16:creationId xmlns:a16="http://schemas.microsoft.com/office/drawing/2014/main" id="{0622C4FE-C10F-4B57-B40B-0FA21F330517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1969915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3" name="Espace réservé du texte 10">
            <a:extLst>
              <a:ext uri="{FF2B5EF4-FFF2-40B4-BE49-F238E27FC236}">
                <a16:creationId xmlns:a16="http://schemas.microsoft.com/office/drawing/2014/main" id="{0E5C83ED-676D-4C6E-84B3-CF127AC54442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2752344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4" name="Espace réservé du texte 10">
            <a:extLst>
              <a:ext uri="{FF2B5EF4-FFF2-40B4-BE49-F238E27FC236}">
                <a16:creationId xmlns:a16="http://schemas.microsoft.com/office/drawing/2014/main" id="{678DF814-ABAE-422D-8055-BD8FF43DDF54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3545289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5" name="Espace réservé du texte 10">
            <a:extLst>
              <a:ext uri="{FF2B5EF4-FFF2-40B4-BE49-F238E27FC236}">
                <a16:creationId xmlns:a16="http://schemas.microsoft.com/office/drawing/2014/main" id="{E7022C5B-31FF-4550-9CDC-2CF1AB17D556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4332976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6" name="Espace réservé du texte 10">
            <a:extLst>
              <a:ext uri="{FF2B5EF4-FFF2-40B4-BE49-F238E27FC236}">
                <a16:creationId xmlns:a16="http://schemas.microsoft.com/office/drawing/2014/main" id="{C54252E9-4902-4781-BE29-34163ABE7ED9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5120663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7" name="Espace réservé du texte 10">
            <a:extLst>
              <a:ext uri="{FF2B5EF4-FFF2-40B4-BE49-F238E27FC236}">
                <a16:creationId xmlns:a16="http://schemas.microsoft.com/office/drawing/2014/main" id="{0FD8FBC5-AD5D-464D-8360-6AA55AA2FA76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5908350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8" name="Espace réservé du texte 10">
            <a:extLst>
              <a:ext uri="{FF2B5EF4-FFF2-40B4-BE49-F238E27FC236}">
                <a16:creationId xmlns:a16="http://schemas.microsoft.com/office/drawing/2014/main" id="{C90BD4FA-047A-4A4F-B1E2-4FDEA49BB0A0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6696037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60" name="Espace réservé du texte 10">
            <a:extLst>
              <a:ext uri="{FF2B5EF4-FFF2-40B4-BE49-F238E27FC236}">
                <a16:creationId xmlns:a16="http://schemas.microsoft.com/office/drawing/2014/main" id="{5FBE1C04-A830-4310-A83C-178E44D8A72F}"/>
              </a:ext>
            </a:extLst>
          </p:cNvPr>
          <p:cNvSpPr>
            <a:spLocks noGrp="1"/>
          </p:cNvSpPr>
          <p:nvPr>
            <p:ph type="body" sz="quarter" idx="55" hasCustomPrompt="1"/>
          </p:nvPr>
        </p:nvSpPr>
        <p:spPr>
          <a:xfrm>
            <a:off x="7483724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61" name="Espace réservé du texte 10">
            <a:extLst>
              <a:ext uri="{FF2B5EF4-FFF2-40B4-BE49-F238E27FC236}">
                <a16:creationId xmlns:a16="http://schemas.microsoft.com/office/drawing/2014/main" id="{EB543626-7655-454D-8E28-B2391850A39C}"/>
              </a:ext>
            </a:extLst>
          </p:cNvPr>
          <p:cNvSpPr>
            <a:spLocks noGrp="1"/>
          </p:cNvSpPr>
          <p:nvPr>
            <p:ph type="body" sz="quarter" idx="56" hasCustomPrompt="1"/>
          </p:nvPr>
        </p:nvSpPr>
        <p:spPr>
          <a:xfrm>
            <a:off x="8271411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59" name="Espace réservé du texte 10">
            <a:extLst>
              <a:ext uri="{FF2B5EF4-FFF2-40B4-BE49-F238E27FC236}">
                <a16:creationId xmlns:a16="http://schemas.microsoft.com/office/drawing/2014/main" id="{5F306D8F-E1A5-492D-9145-6445614AB282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9059098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62" name="Espace réservé du texte 10">
            <a:extLst>
              <a:ext uri="{FF2B5EF4-FFF2-40B4-BE49-F238E27FC236}">
                <a16:creationId xmlns:a16="http://schemas.microsoft.com/office/drawing/2014/main" id="{9C109601-CAE5-44CE-ADF7-9FB216F81780}"/>
              </a:ext>
            </a:extLst>
          </p:cNvPr>
          <p:cNvSpPr>
            <a:spLocks noGrp="1"/>
          </p:cNvSpPr>
          <p:nvPr>
            <p:ph type="body" sz="quarter" idx="57" hasCustomPrompt="1"/>
          </p:nvPr>
        </p:nvSpPr>
        <p:spPr>
          <a:xfrm>
            <a:off x="9846785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63" name="Espace réservé du texte 10">
            <a:extLst>
              <a:ext uri="{FF2B5EF4-FFF2-40B4-BE49-F238E27FC236}">
                <a16:creationId xmlns:a16="http://schemas.microsoft.com/office/drawing/2014/main" id="{17AE5B8B-FA0E-40E2-9841-D0F9AB83E023}"/>
              </a:ext>
            </a:extLst>
          </p:cNvPr>
          <p:cNvSpPr>
            <a:spLocks noGrp="1"/>
          </p:cNvSpPr>
          <p:nvPr>
            <p:ph type="body" sz="quarter" idx="58" hasCustomPrompt="1"/>
          </p:nvPr>
        </p:nvSpPr>
        <p:spPr>
          <a:xfrm>
            <a:off x="10634472" y="4233672"/>
            <a:ext cx="640080" cy="201776"/>
          </a:xfrm>
        </p:spPr>
        <p:txBody>
          <a:bodyPr rtlCol="0">
            <a:noAutofit/>
          </a:bodyPr>
          <a:lstStyle>
            <a:lvl1pPr marL="0" indent="0" algn="ctr">
              <a:buNone/>
              <a:defRPr sz="100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fr-FR" noProof="0"/>
              <a:t>MM</a:t>
            </a:r>
          </a:p>
        </p:txBody>
      </p:sp>
      <p:sp>
        <p:nvSpPr>
          <p:cNvPr id="33" name="Espace réservé de la date 3">
            <a:extLst>
              <a:ext uri="{FF2B5EF4-FFF2-40B4-BE49-F238E27FC236}">
                <a16:creationId xmlns:a16="http://schemas.microsoft.com/office/drawing/2014/main" id="{1560C8D6-BAAE-4E4C-B478-D7EEA33BC34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noProof="0" dirty="0"/>
              <a:t>20XX</a:t>
            </a:r>
          </a:p>
        </p:txBody>
      </p:sp>
      <p:sp>
        <p:nvSpPr>
          <p:cNvPr id="34" name="Espace réservé du pied de page 4">
            <a:extLst>
              <a:ext uri="{FF2B5EF4-FFF2-40B4-BE49-F238E27FC236}">
                <a16:creationId xmlns:a16="http://schemas.microsoft.com/office/drawing/2014/main" id="{2D34A825-4619-4016-B027-DA83FE0756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35" name="Espace réservé du numéro de diapositive 5">
            <a:extLst>
              <a:ext uri="{FF2B5EF4-FFF2-40B4-BE49-F238E27FC236}">
                <a16:creationId xmlns:a16="http://schemas.microsoft.com/office/drawing/2014/main" id="{A065CC06-C5B6-44D0-8071-1833580AB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noProof="0" smtClean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4110640421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DB4660D4-B0ED-42D9-BC6D-AF4F1F9CB6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07029"/>
            <a:ext cx="10515600" cy="6400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74C607AE-E8B7-4C3B-A6DA-04289E2F0A4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fr-FR" noProof="0"/>
              <a:t>Modifiez les styles du text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01917CC-671D-47EA-B065-51E87EC27B5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20XX</a:t>
            </a:r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F2D0B54-5D87-4D1B-9C6E-5A7B87C833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rtl="0"/>
            <a:r>
              <a:rPr lang="fr-FR" noProof="0" dirty="0"/>
              <a:t>Plan de développement Contoso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5CADFFD-0FF7-4DDC-8879-918576F63E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rtl="0"/>
            <a:fld id="{B5CEABB6-07DC-46E8-9B57-56EC44A396E5}" type="slidenum">
              <a:rPr lang="fr-FR" noProof="0" smtClean="0"/>
              <a:pPr rtl="0"/>
              <a:t>‹N°›</a:t>
            </a:fld>
            <a:endParaRPr lang="fr-FR" noProof="0" dirty="0"/>
          </a:p>
        </p:txBody>
      </p:sp>
    </p:spTree>
    <p:extLst>
      <p:ext uri="{BB962C8B-B14F-4D97-AF65-F5344CB8AC3E}">
        <p14:creationId xmlns:p14="http://schemas.microsoft.com/office/powerpoint/2010/main" val="2464305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4" r:id="rId3"/>
    <p:sldLayoutId id="2147483675" r:id="rId4"/>
    <p:sldLayoutId id="2147483667" r:id="rId5"/>
    <p:sldLayoutId id="2147483666" r:id="rId6"/>
    <p:sldLayoutId id="2147483651" r:id="rId7"/>
    <p:sldLayoutId id="2147483670" r:id="rId8"/>
    <p:sldLayoutId id="2147483672" r:id="rId9"/>
    <p:sldLayoutId id="2147483653" r:id="rId10"/>
    <p:sldLayoutId id="2147483674" r:id="rId11"/>
    <p:sldLayoutId id="2147483668" r:id="rId12"/>
    <p:sldLayoutId id="2147483669" r:id="rId13"/>
    <p:sldLayoutId id="2147483673" r:id="rId14"/>
    <p:sldLayoutId id="2147483671" r:id="rId1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72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1920" userDrawn="1">
          <p15:clr>
            <a:srgbClr val="F26B43"/>
          </p15:clr>
        </p15:guide>
        <p15:guide id="4" pos="5760" userDrawn="1">
          <p15:clr>
            <a:srgbClr val="F26B43"/>
          </p15:clr>
        </p15:guide>
        <p15:guide id="5" pos="5184" userDrawn="1">
          <p15:clr>
            <a:srgbClr val="5ACBF0"/>
          </p15:clr>
        </p15:guide>
        <p15:guide id="6" pos="2496" userDrawn="1">
          <p15:clr>
            <a:srgbClr val="5ACBF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Relationship Id="rId9" Type="http://schemas.openxmlformats.org/officeDocument/2006/relationships/image" Target="../media/image3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.vsdx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10" Type="http://schemas.openxmlformats.org/officeDocument/2006/relationships/image" Target="../media/image34.png"/><Relationship Id="rId4" Type="http://schemas.openxmlformats.org/officeDocument/2006/relationships/diagramLayout" Target="../diagrams/layout10.xml"/><Relationship Id="rId9" Type="http://schemas.openxmlformats.org/officeDocument/2006/relationships/image" Target="../media/image3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Relationship Id="rId9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Relationship Id="rId9" Type="http://schemas.openxmlformats.org/officeDocument/2006/relationships/image" Target="../media/image38.jp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3.xml"/><Relationship Id="rId3" Type="http://schemas.openxmlformats.org/officeDocument/2006/relationships/image" Target="../media/image39.jpeg"/><Relationship Id="rId7" Type="http://schemas.openxmlformats.org/officeDocument/2006/relationships/diagramColors" Target="../diagrams/colors13.xml"/><Relationship Id="rId12" Type="http://schemas.openxmlformats.org/officeDocument/2006/relationships/image" Target="../media/image4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6" Type="http://schemas.openxmlformats.org/officeDocument/2006/relationships/diagramQuickStyle" Target="../diagrams/quickStyle13.xml"/><Relationship Id="rId11" Type="http://schemas.openxmlformats.org/officeDocument/2006/relationships/image" Target="../media/image42.jpeg"/><Relationship Id="rId5" Type="http://schemas.openxmlformats.org/officeDocument/2006/relationships/diagramLayout" Target="../diagrams/layout13.xml"/><Relationship Id="rId10" Type="http://schemas.openxmlformats.org/officeDocument/2006/relationships/image" Target="../media/image41.png"/><Relationship Id="rId4" Type="http://schemas.openxmlformats.org/officeDocument/2006/relationships/diagramData" Target="../diagrams/data13.xml"/><Relationship Id="rId9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4.xml"/><Relationship Id="rId3" Type="http://schemas.openxmlformats.org/officeDocument/2006/relationships/image" Target="../media/image39.jpeg"/><Relationship Id="rId7" Type="http://schemas.openxmlformats.org/officeDocument/2006/relationships/diagramColors" Target="../diagrams/colors14.xml"/><Relationship Id="rId12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6" Type="http://schemas.openxmlformats.org/officeDocument/2006/relationships/diagramQuickStyle" Target="../diagrams/quickStyle14.xml"/><Relationship Id="rId11" Type="http://schemas.openxmlformats.org/officeDocument/2006/relationships/image" Target="../media/image46.png"/><Relationship Id="rId5" Type="http://schemas.openxmlformats.org/officeDocument/2006/relationships/diagramLayout" Target="../diagrams/layout14.xml"/><Relationship Id="rId10" Type="http://schemas.openxmlformats.org/officeDocument/2006/relationships/image" Target="../media/image45.png"/><Relationship Id="rId4" Type="http://schemas.openxmlformats.org/officeDocument/2006/relationships/diagramData" Target="../diagrams/data14.xml"/><Relationship Id="rId9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microsoft.com/office/2007/relationships/diagramDrawing" Target="../diagrams/drawing2.xml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diagramColors" Target="../diagrams/colors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wmf"/><Relationship Id="rId11" Type="http://schemas.openxmlformats.org/officeDocument/2006/relationships/diagramQuickStyle" Target="../diagrams/quickStyle2.xml"/><Relationship Id="rId5" Type="http://schemas.openxmlformats.org/officeDocument/2006/relationships/oleObject" Target="../embeddings/oleObject2.bin"/><Relationship Id="rId10" Type="http://schemas.openxmlformats.org/officeDocument/2006/relationships/diagramLayout" Target="../diagrams/layout2.xml"/><Relationship Id="rId4" Type="http://schemas.openxmlformats.org/officeDocument/2006/relationships/image" Target="../media/image15.wmf"/><Relationship Id="rId9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10" Type="http://schemas.openxmlformats.org/officeDocument/2006/relationships/image" Target="../media/image20.png"/><Relationship Id="rId4" Type="http://schemas.openxmlformats.org/officeDocument/2006/relationships/diagramLayout" Target="../diagrams/layout3.xml"/><Relationship Id="rId9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10" Type="http://schemas.openxmlformats.org/officeDocument/2006/relationships/image" Target="../media/image23.png"/><Relationship Id="rId4" Type="http://schemas.openxmlformats.org/officeDocument/2006/relationships/diagramLayout" Target="../diagrams/layout4.xml"/><Relationship Id="rId9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9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16815C6-3AD0-46E6-A74A-1967BD91AF5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194151" y="1587033"/>
            <a:ext cx="5227607" cy="2467381"/>
          </a:xfrm>
        </p:spPr>
        <p:txBody>
          <a:bodyPr rtlCol="0">
            <a:normAutofit/>
          </a:bodyPr>
          <a:lstStyle/>
          <a:p>
            <a:pPr rtl="0"/>
            <a:r>
              <a:rPr lang="fr-FR" dirty="0"/>
              <a:t>Application web d’e-commerce de vente de vêtements</a:t>
            </a:r>
          </a:p>
        </p:txBody>
      </p:sp>
      <p:sp>
        <p:nvSpPr>
          <p:cNvPr id="23" name="Sous-titre 22">
            <a:extLst>
              <a:ext uri="{FF2B5EF4-FFF2-40B4-BE49-F238E27FC236}">
                <a16:creationId xmlns:a16="http://schemas.microsoft.com/office/drawing/2014/main" id="{4829E901-B0F6-4B1C-8D1C-8B758458B74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54734" y="5147727"/>
            <a:ext cx="3937416" cy="572798"/>
          </a:xfrm>
        </p:spPr>
        <p:txBody>
          <a:bodyPr rtlCol="0"/>
          <a:lstStyle/>
          <a:p>
            <a:pPr rtl="0"/>
            <a:r>
              <a:rPr lang="fr-FR" dirty="0"/>
              <a:t>Rachid AHGGOUNE</a:t>
            </a:r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C51EC8C3-2909-4545-9C36-77B8D0198D0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242" y="1587033"/>
            <a:ext cx="3284837" cy="246738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Sous-titre 22">
            <a:extLst>
              <a:ext uri="{FF2B5EF4-FFF2-40B4-BE49-F238E27FC236}">
                <a16:creationId xmlns:a16="http://schemas.microsoft.com/office/drawing/2014/main" id="{F053DAD3-E2FB-47E4-8A21-26B933812FE6}"/>
              </a:ext>
            </a:extLst>
          </p:cNvPr>
          <p:cNvSpPr txBox="1">
            <a:spLocks/>
          </p:cNvSpPr>
          <p:nvPr/>
        </p:nvSpPr>
        <p:spPr>
          <a:xfrm>
            <a:off x="1554734" y="4454738"/>
            <a:ext cx="4541266" cy="57279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/>
              <a:t>Bachelier en Informatique de gestion 2021/2022</a:t>
            </a:r>
          </a:p>
        </p:txBody>
      </p:sp>
    </p:spTree>
    <p:extLst>
      <p:ext uri="{BB962C8B-B14F-4D97-AF65-F5344CB8AC3E}">
        <p14:creationId xmlns:p14="http://schemas.microsoft.com/office/powerpoint/2010/main" val="39461801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0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72430188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72B9AC30-FF3D-42BA-8039-3997CF463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5" y="20891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sp>
        <p:nvSpPr>
          <p:cNvPr id="9" name="Espace réservé du contenu 3">
            <a:extLst>
              <a:ext uri="{FF2B5EF4-FFF2-40B4-BE49-F238E27FC236}">
                <a16:creationId xmlns:a16="http://schemas.microsoft.com/office/drawing/2014/main" id="{F59EEA3E-8E28-4D7F-8CD3-D88D652C6100}"/>
              </a:ext>
            </a:extLst>
          </p:cNvPr>
          <p:cNvSpPr txBox="1">
            <a:spLocks/>
          </p:cNvSpPr>
          <p:nvPr/>
        </p:nvSpPr>
        <p:spPr>
          <a:xfrm>
            <a:off x="1338707" y="3253113"/>
            <a:ext cx="3325890" cy="175385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300" dirty="0"/>
              <a:t>Le cas d’utilisation donne une vision globale du comportement fonctionnel de l’application web</a:t>
            </a:r>
          </a:p>
          <a:p>
            <a:endParaRPr lang="fr-FR" sz="1300" dirty="0"/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91573" y="1953804"/>
            <a:ext cx="2658651" cy="695259"/>
          </a:xfrm>
        </p:spPr>
        <p:txBody>
          <a:bodyPr/>
          <a:lstStyle/>
          <a:p>
            <a:r>
              <a:rPr lang="fr-BE" dirty="0"/>
              <a:t>Identification des cas d’utilisation</a:t>
            </a:r>
            <a:endParaRPr lang="fr-FR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D9D6B500-7C6B-4772-9806-97F26E129E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707" y="2001988"/>
            <a:ext cx="1152866" cy="1152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1F264F98-F2F0-4438-9410-B283CD5949B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78250" y="1290920"/>
            <a:ext cx="5864488" cy="4638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90796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1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95057316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Espace réservé du contenu 3">
            <a:extLst>
              <a:ext uri="{FF2B5EF4-FFF2-40B4-BE49-F238E27FC236}">
                <a16:creationId xmlns:a16="http://schemas.microsoft.com/office/drawing/2014/main" id="{F59EEA3E-8E28-4D7F-8CD3-D88D652C6100}"/>
              </a:ext>
            </a:extLst>
          </p:cNvPr>
          <p:cNvSpPr txBox="1">
            <a:spLocks/>
          </p:cNvSpPr>
          <p:nvPr/>
        </p:nvSpPr>
        <p:spPr>
          <a:xfrm>
            <a:off x="1338707" y="3253113"/>
            <a:ext cx="2851328" cy="175385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300" dirty="0"/>
              <a:t>Le cas d’utilisation détaillé décrit l’interaction entre l’acteur et le système.</a:t>
            </a:r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11393" y="1968176"/>
            <a:ext cx="4332307" cy="361121"/>
          </a:xfrm>
        </p:spPr>
        <p:txBody>
          <a:bodyPr/>
          <a:lstStyle/>
          <a:p>
            <a:r>
              <a:rPr lang="fr-BE" dirty="0"/>
              <a:t>Cas d’utilisation détaillé (description textuelle) </a:t>
            </a:r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0D33D154-979B-4E61-A591-6F466E353F8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09954" y="2298560"/>
            <a:ext cx="6649615" cy="3591639"/>
          </a:xfrm>
          <a:prstGeom prst="rect">
            <a:avLst/>
          </a:prstGeom>
        </p:spPr>
      </p:pic>
      <p:pic>
        <p:nvPicPr>
          <p:cNvPr id="8194" name="Picture 2" descr="Workflow ">
            <a:extLst>
              <a:ext uri="{FF2B5EF4-FFF2-40B4-BE49-F238E27FC236}">
                <a16:creationId xmlns:a16="http://schemas.microsoft.com/office/drawing/2014/main" id="{56267928-3630-44F3-B6E2-76090BF4FD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537" y="1993133"/>
            <a:ext cx="1010856" cy="1010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87517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2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58572819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Espace réservé du contenu 3">
            <a:extLst>
              <a:ext uri="{FF2B5EF4-FFF2-40B4-BE49-F238E27FC236}">
                <a16:creationId xmlns:a16="http://schemas.microsoft.com/office/drawing/2014/main" id="{F59EEA3E-8E28-4D7F-8CD3-D88D652C6100}"/>
              </a:ext>
            </a:extLst>
          </p:cNvPr>
          <p:cNvSpPr txBox="1">
            <a:spLocks/>
          </p:cNvSpPr>
          <p:nvPr/>
        </p:nvSpPr>
        <p:spPr>
          <a:xfrm>
            <a:off x="1338707" y="3253113"/>
            <a:ext cx="2851328" cy="175385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fr-FR" sz="1300" dirty="0"/>
              <a:t>Les diagrammes de séquence est le graphique qui représente l’interaction entre différents objets. Cette interaction est une séquence de messages entre les objets. </a:t>
            </a:r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11393" y="1968176"/>
            <a:ext cx="4332307" cy="361121"/>
          </a:xfrm>
        </p:spPr>
        <p:txBody>
          <a:bodyPr/>
          <a:lstStyle/>
          <a:p>
            <a:r>
              <a:rPr lang="fr-BE" dirty="0"/>
              <a:t>Diagramme de séquence</a:t>
            </a:r>
            <a:endParaRPr lang="fr-FR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AAB6C45-6D43-43D5-B6D3-19ECD681E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035" y="23977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280481E0-44CF-45CD-839B-6E9A5D81DD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707" y="1922004"/>
            <a:ext cx="1010856" cy="1010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>
            <a:extLst>
              <a:ext uri="{FF2B5EF4-FFF2-40B4-BE49-F238E27FC236}">
                <a16:creationId xmlns:a16="http://schemas.microsoft.com/office/drawing/2014/main" id="{E045F050-F8F9-493D-9C23-A694CCEA137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77545" y="1922004"/>
            <a:ext cx="6489383" cy="4237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2833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3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50327600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Espace réservé du contenu 3">
            <a:extLst>
              <a:ext uri="{FF2B5EF4-FFF2-40B4-BE49-F238E27FC236}">
                <a16:creationId xmlns:a16="http://schemas.microsoft.com/office/drawing/2014/main" id="{F59EEA3E-8E28-4D7F-8CD3-D88D652C6100}"/>
              </a:ext>
            </a:extLst>
          </p:cNvPr>
          <p:cNvSpPr txBox="1">
            <a:spLocks/>
          </p:cNvSpPr>
          <p:nvPr/>
        </p:nvSpPr>
        <p:spPr>
          <a:xfrm>
            <a:off x="1338707" y="3253113"/>
            <a:ext cx="2851328" cy="175385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fr-FR" sz="1300" dirty="0"/>
              <a:t>Les diagrammes de composant représente l’architecture physique et statique de l’application web.</a:t>
            </a:r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11393" y="1968176"/>
            <a:ext cx="4332307" cy="361121"/>
          </a:xfrm>
        </p:spPr>
        <p:txBody>
          <a:bodyPr/>
          <a:lstStyle/>
          <a:p>
            <a:r>
              <a:rPr lang="fr-BE" dirty="0"/>
              <a:t>Diagramme de composant</a:t>
            </a:r>
            <a:endParaRPr lang="fr-FR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AAB6C45-6D43-43D5-B6D3-19ECD681E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035" y="23977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795BB77-E809-467E-A1B9-28302B766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graphicFrame>
        <p:nvGraphicFramePr>
          <p:cNvPr id="12" name="Objet 11">
            <a:extLst>
              <a:ext uri="{FF2B5EF4-FFF2-40B4-BE49-F238E27FC236}">
                <a16:creationId xmlns:a16="http://schemas.microsoft.com/office/drawing/2014/main" id="{4CAAA70B-EE5B-4C1B-90CA-63EE69E4F4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481913"/>
              </p:ext>
            </p:extLst>
          </p:nvPr>
        </p:nvGraphicFramePr>
        <p:xfrm>
          <a:off x="5710276" y="2163499"/>
          <a:ext cx="5143017" cy="3638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325084" imgH="6629360" progId="Visio.Drawing.15">
                  <p:embed/>
                </p:oleObj>
              </mc:Choice>
              <mc:Fallback>
                <p:oleObj name="Visio" r:id="rId8" imgW="9325084" imgH="6629360" progId="Visio.Drawing.15">
                  <p:embed/>
                  <p:pic>
                    <p:nvPicPr>
                      <p:cNvPr id="12" name="Objet 11">
                        <a:extLst>
                          <a:ext uri="{FF2B5EF4-FFF2-40B4-BE49-F238E27FC236}">
                            <a16:creationId xmlns:a16="http://schemas.microsoft.com/office/drawing/2014/main" id="{4CAAA70B-EE5B-4C1B-90CA-63EE69E4F4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276" y="2163499"/>
                        <a:ext cx="5143017" cy="36385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0" name="Picture 6">
            <a:extLst>
              <a:ext uri="{FF2B5EF4-FFF2-40B4-BE49-F238E27FC236}">
                <a16:creationId xmlns:a16="http://schemas.microsoft.com/office/drawing/2014/main" id="{3E6E5542-AE3C-4F9C-B7F9-FD34A0F00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537" y="2046646"/>
            <a:ext cx="1010856" cy="1010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78245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4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8605941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923290" y="2979608"/>
            <a:ext cx="4332307" cy="361121"/>
          </a:xfrm>
        </p:spPr>
        <p:txBody>
          <a:bodyPr/>
          <a:lstStyle/>
          <a:p>
            <a:r>
              <a:rPr lang="fr-BE" dirty="0"/>
              <a:t>Diagramme de classe</a:t>
            </a:r>
            <a:endParaRPr lang="fr-FR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AAB6C45-6D43-43D5-B6D3-19ECD681E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035" y="23977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795BB77-E809-467E-A1B9-28302B766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pic>
        <p:nvPicPr>
          <p:cNvPr id="11" name="Image 10">
            <a:extLst>
              <a:ext uri="{FF2B5EF4-FFF2-40B4-BE49-F238E27FC236}">
                <a16:creationId xmlns:a16="http://schemas.microsoft.com/office/drawing/2014/main" id="{02DF59B0-643D-42E1-B39B-C6192696D4CD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3581400" y="671641"/>
            <a:ext cx="7687310" cy="5428217"/>
          </a:xfrm>
          <a:prstGeom prst="rect">
            <a:avLst/>
          </a:prstGeom>
        </p:spPr>
      </p:pic>
      <p:pic>
        <p:nvPicPr>
          <p:cNvPr id="7172" name="Picture 4">
            <a:extLst>
              <a:ext uri="{FF2B5EF4-FFF2-40B4-BE49-F238E27FC236}">
                <a16:creationId xmlns:a16="http://schemas.microsoft.com/office/drawing/2014/main" id="{A8ECFD61-7F95-4B11-A592-FEE3156892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980" y="1891857"/>
            <a:ext cx="1011820" cy="1011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83089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5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00593962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1197979" y="3248439"/>
            <a:ext cx="1970381" cy="361121"/>
          </a:xfrm>
        </p:spPr>
        <p:txBody>
          <a:bodyPr/>
          <a:lstStyle/>
          <a:p>
            <a:r>
              <a:rPr lang="fr-BE" dirty="0"/>
              <a:t>Base de données </a:t>
            </a:r>
            <a:endParaRPr lang="fr-FR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AAB6C45-6D43-43D5-B6D3-19ECD681E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035" y="23977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795BB77-E809-467E-A1B9-28302B766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72AFB6AD-9F18-4286-BA50-72F2EE5FF6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979" y="2072097"/>
            <a:ext cx="1011821" cy="101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302">
            <a:extLst>
              <a:ext uri="{FF2B5EF4-FFF2-40B4-BE49-F238E27FC236}">
                <a16:creationId xmlns:a16="http://schemas.microsoft.com/office/drawing/2014/main" id="{D9AA3C5A-1F33-4FE3-92C2-2EBF89073655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4383836" y="1851036"/>
            <a:ext cx="6610185" cy="4010627"/>
          </a:xfrm>
          <a:prstGeom prst="rect">
            <a:avLst/>
          </a:prstGeom>
        </p:spPr>
      </p:pic>
      <p:sp>
        <p:nvSpPr>
          <p:cNvPr id="13" name="Espace réservé du contenu 3">
            <a:extLst>
              <a:ext uri="{FF2B5EF4-FFF2-40B4-BE49-F238E27FC236}">
                <a16:creationId xmlns:a16="http://schemas.microsoft.com/office/drawing/2014/main" id="{5352D79F-C444-4CC4-A04D-746AF19C2440}"/>
              </a:ext>
            </a:extLst>
          </p:cNvPr>
          <p:cNvSpPr txBox="1">
            <a:spLocks/>
          </p:cNvSpPr>
          <p:nvPr/>
        </p:nvSpPr>
        <p:spPr>
          <a:xfrm>
            <a:off x="1197979" y="3843208"/>
            <a:ext cx="2851328" cy="175385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fr-FR" sz="1300" dirty="0"/>
              <a:t>La base de données à été crées en suivant les besoins fonctionnels.</a:t>
            </a:r>
          </a:p>
        </p:txBody>
      </p:sp>
    </p:spTree>
    <p:extLst>
      <p:ext uri="{BB962C8B-B14F-4D97-AF65-F5344CB8AC3E}">
        <p14:creationId xmlns:p14="http://schemas.microsoft.com/office/powerpoint/2010/main" val="25585008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Espace réservé d’image 5" descr="Photo d’une plante à côté d’un canapé">
            <a:extLst>
              <a:ext uri="{FF2B5EF4-FFF2-40B4-BE49-F238E27FC236}">
                <a16:creationId xmlns:a16="http://schemas.microsoft.com/office/drawing/2014/main" id="{E02808E2-CED6-4042-B4A7-74D40168FFC5}"/>
              </a:ext>
            </a:extLst>
          </p:cNvPr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9245"/>
            <a:ext cx="12188952" cy="6858000"/>
          </a:xfrm>
        </p:spPr>
      </p:pic>
      <p:sp>
        <p:nvSpPr>
          <p:cNvPr id="34" name="Titre 33">
            <a:extLst>
              <a:ext uri="{FF2B5EF4-FFF2-40B4-BE49-F238E27FC236}">
                <a16:creationId xmlns:a16="http://schemas.microsoft.com/office/drawing/2014/main" id="{1EF02964-6708-42E7-9841-A3E40E2499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779728"/>
            <a:ext cx="8001000" cy="4572000"/>
          </a:xfrm>
        </p:spPr>
        <p:txBody>
          <a:bodyPr rtlCol="0"/>
          <a:lstStyle/>
          <a:p>
            <a:pPr rtl="0">
              <a:lnSpc>
                <a:spcPct val="100000"/>
              </a:lnSpc>
            </a:pPr>
            <a:r>
              <a:rPr lang="fr-BE" spc="-80" dirty="0"/>
              <a:t>  </a:t>
            </a:r>
            <a:endParaRPr lang="fr-FR" spc="-80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E58B68F-CCA9-4C91-85AC-597D8C51D3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44997" y="2905116"/>
            <a:ext cx="3494934" cy="1934603"/>
          </a:xfr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rtl="0">
              <a:lnSpc>
                <a:spcPct val="150000"/>
              </a:lnSpc>
            </a:pPr>
            <a:r>
              <a:rPr lang="fr-FR" sz="1800" b="1" dirty="0"/>
              <a:t>PhpStorm : IDE JetBrains;</a:t>
            </a:r>
          </a:p>
          <a:p>
            <a:pPr rtl="0">
              <a:lnSpc>
                <a:spcPct val="150000"/>
              </a:lnSpc>
            </a:pPr>
            <a:r>
              <a:rPr lang="fr-FR" sz="1800" b="1" dirty="0"/>
              <a:t>Xampp : kit Serveur ;</a:t>
            </a:r>
          </a:p>
          <a:p>
            <a:pPr rtl="0">
              <a:lnSpc>
                <a:spcPct val="150000"/>
              </a:lnSpc>
            </a:pPr>
            <a:r>
              <a:rPr lang="fr-FR" sz="1800" b="1" dirty="0"/>
              <a:t>MySQL : Serveur &amp; SGBD;</a:t>
            </a:r>
          </a:p>
          <a:p>
            <a:pPr>
              <a:lnSpc>
                <a:spcPct val="150000"/>
              </a:lnSpc>
            </a:pPr>
            <a:r>
              <a:rPr lang="fr-FR" sz="1800" b="1" dirty="0"/>
              <a:t>MailTrap : Faux serveur SMTP;</a:t>
            </a:r>
          </a:p>
          <a:p>
            <a:pPr rtl="0"/>
            <a:endParaRPr lang="fr-FR" sz="1800" b="1" dirty="0"/>
          </a:p>
          <a:p>
            <a:pPr rtl="0"/>
            <a:endParaRPr lang="fr-FR" sz="1800" b="1" dirty="0"/>
          </a:p>
          <a:p>
            <a:pPr rtl="0"/>
            <a:endParaRPr lang="fr-FR" sz="1800" b="1" dirty="0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3F2DE98-C429-4715-BA3C-5D6C820084A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933AD4D1-035C-4B0B-8CCF-210BA5D59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6</a:t>
            </a:fld>
            <a:endParaRPr lang="fr-FR" dirty="0"/>
          </a:p>
        </p:txBody>
      </p:sp>
      <p:graphicFrame>
        <p:nvGraphicFramePr>
          <p:cNvPr id="2" name="Diagramme 1">
            <a:extLst>
              <a:ext uri="{FF2B5EF4-FFF2-40B4-BE49-F238E27FC236}">
                <a16:creationId xmlns:a16="http://schemas.microsoft.com/office/drawing/2014/main" id="{DDC5E9BA-5AAA-4D6E-8D7C-6A66F70DC2D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05335107"/>
              </p:ext>
            </p:extLst>
          </p:nvPr>
        </p:nvGraphicFramePr>
        <p:xfrm>
          <a:off x="0" y="0"/>
          <a:ext cx="4772837" cy="16356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9" name="Image 8">
            <a:extLst>
              <a:ext uri="{FF2B5EF4-FFF2-40B4-BE49-F238E27FC236}">
                <a16:creationId xmlns:a16="http://schemas.microsoft.com/office/drawing/2014/main" id="{911D1EA0-71BF-4232-BEEA-79BCA91C00F8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322" y="2628891"/>
            <a:ext cx="552450" cy="552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 9" descr="Logo Xampp PNG transparents - StickPNG">
            <a:extLst>
              <a:ext uri="{FF2B5EF4-FFF2-40B4-BE49-F238E27FC236}">
                <a16:creationId xmlns:a16="http://schemas.microsoft.com/office/drawing/2014/main" id="{EFC7C706-81A5-44D0-BDA0-97D3BFD12569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0277" y="3374467"/>
            <a:ext cx="531495" cy="535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Image 10">
            <a:extLst>
              <a:ext uri="{FF2B5EF4-FFF2-40B4-BE49-F238E27FC236}">
                <a16:creationId xmlns:a16="http://schemas.microsoft.com/office/drawing/2014/main" id="{931EF8B7-BAD9-4F32-9969-92CF8DC07476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322" y="4961678"/>
            <a:ext cx="552450" cy="552451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AutoShape 6" descr="MySQL — Wikipédia">
            <a:extLst>
              <a:ext uri="{FF2B5EF4-FFF2-40B4-BE49-F238E27FC236}">
                <a16:creationId xmlns:a16="http://schemas.microsoft.com/office/drawing/2014/main" id="{546D7D5C-4ED4-486B-9FC1-425A15CF66C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pic>
        <p:nvPicPr>
          <p:cNvPr id="11278" name="Picture 14">
            <a:extLst>
              <a:ext uri="{FF2B5EF4-FFF2-40B4-BE49-F238E27FC236}">
                <a16:creationId xmlns:a16="http://schemas.microsoft.com/office/drawing/2014/main" id="{FD88D71C-30BD-4CD8-A728-E6B6EBDE44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669" y="4106273"/>
            <a:ext cx="1284058" cy="659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>
            <a:extLst>
              <a:ext uri="{FF2B5EF4-FFF2-40B4-BE49-F238E27FC236}">
                <a16:creationId xmlns:a16="http://schemas.microsoft.com/office/drawing/2014/main" id="{D139FBB9-A31F-4563-92F2-EFB3B333CC21}"/>
              </a:ext>
            </a:extLst>
          </p:cNvPr>
          <p:cNvSpPr txBox="1"/>
          <p:nvPr/>
        </p:nvSpPr>
        <p:spPr>
          <a:xfrm>
            <a:off x="760476" y="1973238"/>
            <a:ext cx="1084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>
                <a:solidFill>
                  <a:schemeClr val="accent1">
                    <a:lumMod val="50000"/>
                  </a:schemeClr>
                </a:solidFill>
              </a:rPr>
              <a:t>Logiciel</a:t>
            </a:r>
            <a:endParaRPr lang="fr-FR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84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Espace réservé d’image 5" descr="Photo d’une plante à côté d’un canapé">
            <a:extLst>
              <a:ext uri="{FF2B5EF4-FFF2-40B4-BE49-F238E27FC236}">
                <a16:creationId xmlns:a16="http://schemas.microsoft.com/office/drawing/2014/main" id="{E02808E2-CED6-4042-B4A7-74D40168FFC5}"/>
              </a:ext>
            </a:extLst>
          </p:cNvPr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9245"/>
            <a:ext cx="12188952" cy="6858000"/>
          </a:xfrm>
        </p:spPr>
      </p:pic>
      <p:sp>
        <p:nvSpPr>
          <p:cNvPr id="34" name="Titre 33">
            <a:extLst>
              <a:ext uri="{FF2B5EF4-FFF2-40B4-BE49-F238E27FC236}">
                <a16:creationId xmlns:a16="http://schemas.microsoft.com/office/drawing/2014/main" id="{1EF02964-6708-42E7-9841-A3E40E2499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710013"/>
            <a:ext cx="8001000" cy="4572000"/>
          </a:xfrm>
        </p:spPr>
        <p:txBody>
          <a:bodyPr rtlCol="0"/>
          <a:lstStyle/>
          <a:p>
            <a:pPr rtl="0">
              <a:lnSpc>
                <a:spcPct val="100000"/>
              </a:lnSpc>
            </a:pPr>
            <a:r>
              <a:rPr lang="fr-BE" spc="-80" dirty="0"/>
              <a:t>  </a:t>
            </a:r>
            <a:endParaRPr lang="fr-FR" spc="-80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E58B68F-CCA9-4C91-85AC-597D8C51D3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2869" y="2808343"/>
            <a:ext cx="4052385" cy="3054418"/>
          </a:xfrm>
        </p:spPr>
        <p:txBody>
          <a:bodyPr vert="horz" lIns="91440" tIns="45720" rIns="91440" bIns="45720" rtlCol="0" anchor="t">
            <a:normAutofit/>
          </a:bodyPr>
          <a:lstStyle/>
          <a:p>
            <a:pPr rtl="0"/>
            <a:r>
              <a:rPr lang="fr-FR" sz="1800" b="1" dirty="0"/>
              <a:t>HTML  </a:t>
            </a:r>
          </a:p>
          <a:p>
            <a:pPr rtl="0"/>
            <a:r>
              <a:rPr lang="fr-FR" sz="1800" b="1" dirty="0"/>
              <a:t>JavaScript</a:t>
            </a:r>
          </a:p>
          <a:p>
            <a:pPr rtl="0"/>
            <a:r>
              <a:rPr lang="fr-FR" sz="1800" b="1" dirty="0"/>
              <a:t>Ajax</a:t>
            </a:r>
          </a:p>
          <a:p>
            <a:pPr rtl="0"/>
            <a:endParaRPr lang="fr-FR" sz="1800" b="1" dirty="0"/>
          </a:p>
          <a:p>
            <a:pPr rtl="0"/>
            <a:endParaRPr lang="fr-FR" sz="1800" b="1" dirty="0"/>
          </a:p>
          <a:p>
            <a:r>
              <a:rPr lang="fr-FR" sz="1800" b="1" dirty="0"/>
              <a:t>Framework Laravel</a:t>
            </a:r>
          </a:p>
          <a:p>
            <a:r>
              <a:rPr lang="fr-FR" sz="1800" b="1" dirty="0"/>
              <a:t>Framework Bootstrap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3F2DE98-C429-4715-BA3C-5D6C820084A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933AD4D1-035C-4B0B-8CCF-210BA5D59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7</a:t>
            </a:fld>
            <a:endParaRPr lang="fr-FR" dirty="0"/>
          </a:p>
        </p:txBody>
      </p:sp>
      <p:graphicFrame>
        <p:nvGraphicFramePr>
          <p:cNvPr id="2" name="Diagramme 1">
            <a:extLst>
              <a:ext uri="{FF2B5EF4-FFF2-40B4-BE49-F238E27FC236}">
                <a16:creationId xmlns:a16="http://schemas.microsoft.com/office/drawing/2014/main" id="{DDC5E9BA-5AAA-4D6E-8D7C-6A66F70DC2D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81257858"/>
              </p:ext>
            </p:extLst>
          </p:nvPr>
        </p:nvGraphicFramePr>
        <p:xfrm>
          <a:off x="0" y="0"/>
          <a:ext cx="4772837" cy="16356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1266" name="Picture 2" descr="Laravel — Wikipédia">
            <a:extLst>
              <a:ext uri="{FF2B5EF4-FFF2-40B4-BE49-F238E27FC236}">
                <a16:creationId xmlns:a16="http://schemas.microsoft.com/office/drawing/2014/main" id="{19617FE6-B450-4355-A330-902D23D8BE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292" y="4460239"/>
            <a:ext cx="634196" cy="659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utoShape 6" descr="MySQL — Wikipédia">
            <a:extLst>
              <a:ext uri="{FF2B5EF4-FFF2-40B4-BE49-F238E27FC236}">
                <a16:creationId xmlns:a16="http://schemas.microsoft.com/office/drawing/2014/main" id="{546D7D5C-4ED4-486B-9FC1-425A15CF66C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D139FBB9-A31F-4563-92F2-EFB3B333CC21}"/>
              </a:ext>
            </a:extLst>
          </p:cNvPr>
          <p:cNvSpPr txBox="1"/>
          <p:nvPr/>
        </p:nvSpPr>
        <p:spPr>
          <a:xfrm>
            <a:off x="760476" y="1973238"/>
            <a:ext cx="3317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>
                <a:solidFill>
                  <a:schemeClr val="accent1">
                    <a:lumMod val="50000"/>
                  </a:schemeClr>
                </a:solidFill>
              </a:rPr>
              <a:t>Outils de développement</a:t>
            </a:r>
            <a:endParaRPr lang="fr-FR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1280" name="Picture 16" descr="Bootstrap (framework) — Wikipédia">
            <a:extLst>
              <a:ext uri="{FF2B5EF4-FFF2-40B4-BE49-F238E27FC236}">
                <a16:creationId xmlns:a16="http://schemas.microsoft.com/office/drawing/2014/main" id="{324B1EC9-605C-4402-8BBA-984ED2307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763" y="5299585"/>
            <a:ext cx="634196" cy="505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Principaux langages web (html, css, javascript, php) leur rôle">
            <a:extLst>
              <a:ext uri="{FF2B5EF4-FFF2-40B4-BE49-F238E27FC236}">
                <a16:creationId xmlns:a16="http://schemas.microsoft.com/office/drawing/2014/main" id="{B971856B-3603-4856-8438-6FCCE9BF42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610" y="2570345"/>
            <a:ext cx="2143125" cy="904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Différence entre Ajax et jQuery / La programmation | La différence entre  des objets et des termes similaires.">
            <a:extLst>
              <a:ext uri="{FF2B5EF4-FFF2-40B4-BE49-F238E27FC236}">
                <a16:creationId xmlns:a16="http://schemas.microsoft.com/office/drawing/2014/main" id="{15EE5650-9257-4C1D-8AEB-FC28AF29D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647" y="3532247"/>
            <a:ext cx="1657697" cy="717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40950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84C2DB47-1EC4-471D-AEF1-02CA855C78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r>
              <a:rPr lang="fr-FR" noProof="0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44FB9703-21D5-449A-9127-FBFD75D5B8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B5CEABB6-07DC-46E8-9B57-56EC44A396E5}" type="slidenum">
              <a:rPr lang="fr-FR" noProof="0" smtClean="0"/>
              <a:pPr rtl="0"/>
              <a:t>18</a:t>
            </a:fld>
            <a:endParaRPr lang="fr-FR" noProof="0" dirty="0"/>
          </a:p>
        </p:txBody>
      </p:sp>
      <p:graphicFrame>
        <p:nvGraphicFramePr>
          <p:cNvPr id="8" name="Diagramme 7">
            <a:extLst>
              <a:ext uri="{FF2B5EF4-FFF2-40B4-BE49-F238E27FC236}">
                <a16:creationId xmlns:a16="http://schemas.microsoft.com/office/drawing/2014/main" id="{2AE930FB-0496-4C6C-91FA-44D527159CB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0460470"/>
              </p:ext>
            </p:extLst>
          </p:nvPr>
        </p:nvGraphicFramePr>
        <p:xfrm>
          <a:off x="0" y="22328"/>
          <a:ext cx="4315637" cy="16513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ZoneTexte 8">
            <a:extLst>
              <a:ext uri="{FF2B5EF4-FFF2-40B4-BE49-F238E27FC236}">
                <a16:creationId xmlns:a16="http://schemas.microsoft.com/office/drawing/2014/main" id="{62886E16-C144-4480-BF87-BB44D13097AA}"/>
              </a:ext>
            </a:extLst>
          </p:cNvPr>
          <p:cNvSpPr txBox="1"/>
          <p:nvPr/>
        </p:nvSpPr>
        <p:spPr>
          <a:xfrm>
            <a:off x="1775637" y="4284921"/>
            <a:ext cx="3083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sz="2800" b="1" dirty="0">
                <a:solidFill>
                  <a:schemeClr val="accent3">
                    <a:lumMod val="75000"/>
                  </a:schemeClr>
                </a:solidFill>
              </a:rPr>
              <a:t>Démonstration</a:t>
            </a:r>
            <a:endParaRPr lang="fr-FR" sz="28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10" name="Image 9">
            <a:extLst>
              <a:ext uri="{FF2B5EF4-FFF2-40B4-BE49-F238E27FC236}">
                <a16:creationId xmlns:a16="http://schemas.microsoft.com/office/drawing/2014/main" id="{BF1F2A04-F8E7-4799-B0D7-26B4CCBA00BF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4645009" y="1189141"/>
            <a:ext cx="7189027" cy="4945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39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CCAEE93-8585-46D4-A7EC-F184E317CB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4399" y="2450592"/>
            <a:ext cx="3069265" cy="640080"/>
          </a:xfrm>
        </p:spPr>
        <p:txBody>
          <a:bodyPr rtlCol="0">
            <a:normAutofit/>
          </a:bodyPr>
          <a:lstStyle/>
          <a:p>
            <a:pPr rtl="0"/>
            <a:r>
              <a:rPr lang="fr-FR" dirty="0"/>
              <a:t>Conclusion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020C547-CAAA-4F67-8DFD-712B97B120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B15AAE72-0077-4E8E-B3AE-0F0879374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062944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719F29B-F233-48AF-8261-F33A4E079E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37716" y="1173192"/>
            <a:ext cx="4087368" cy="841248"/>
          </a:xfrm>
        </p:spPr>
        <p:txBody>
          <a:bodyPr rtlCol="0">
            <a:normAutofit fontScale="90000"/>
          </a:bodyPr>
          <a:lstStyle/>
          <a:p>
            <a:pPr rtl="0"/>
            <a:r>
              <a:rPr lang="fr-FR" dirty="0"/>
              <a:t>Énoncé de mission 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35E3EA69-4E0E-41BD-8095-A124225A26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7716" y="2335944"/>
            <a:ext cx="4087368" cy="1234807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ctr" rtl="0"/>
            <a:r>
              <a:rPr lang="fr-BE" dirty="0"/>
              <a:t>La réalisation d’une </a:t>
            </a:r>
            <a:r>
              <a:rPr lang="fr-FR" dirty="0"/>
              <a:t>application web dédiée à la vente de prêts à porter à prix cassé qui est communément appelé « Outlet store »</a:t>
            </a:r>
            <a:endParaRPr lang="fr-BE" dirty="0"/>
          </a:p>
        </p:txBody>
      </p:sp>
      <p:pic>
        <p:nvPicPr>
          <p:cNvPr id="17" name="Espace réservé d’image 16" descr="Membre de l’équipe&#10;">
            <a:extLst>
              <a:ext uri="{FF2B5EF4-FFF2-40B4-BE49-F238E27FC236}">
                <a16:creationId xmlns:a16="http://schemas.microsoft.com/office/drawing/2014/main" id="{675F9124-3F84-4444-8B6D-EC5BE819EFDA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99048" y="777240"/>
            <a:ext cx="5184648" cy="5303520"/>
          </a:xfrm>
        </p:spPr>
      </p:pic>
      <p:sp>
        <p:nvSpPr>
          <p:cNvPr id="6" name="Espace réservé de la date 5">
            <a:extLst>
              <a:ext uri="{FF2B5EF4-FFF2-40B4-BE49-F238E27FC236}">
                <a16:creationId xmlns:a16="http://schemas.microsoft.com/office/drawing/2014/main" id="{55F77CBB-7E0A-452C-B294-CE85EADCD6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328F602C-7F98-4C02-99D4-ED65E00D6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19B51A1E-902D-48AF-9020-955120F399B6}" type="slidenum">
              <a:rPr lang="fr-FR" smtClean="0"/>
              <a:pPr rtl="0"/>
              <a:t>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42026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CCAEE93-8585-46D4-A7EC-F184E317CB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90086" y="1581665"/>
            <a:ext cx="4040660" cy="2113005"/>
          </a:xfrm>
        </p:spPr>
        <p:txBody>
          <a:bodyPr rtlCol="0">
            <a:normAutofit/>
          </a:bodyPr>
          <a:lstStyle/>
          <a:p>
            <a:pPr rtl="0"/>
            <a:r>
              <a:rPr lang="fr-FR" sz="8800" dirty="0"/>
              <a:t>Merci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4AFFC60-19C3-4901-93F7-7AAF4C09F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5670" y="4414248"/>
            <a:ext cx="4040660" cy="1724173"/>
          </a:xfrm>
        </p:spPr>
        <p:txBody>
          <a:bodyPr rtlCol="0">
            <a:noAutofit/>
          </a:bodyPr>
          <a:lstStyle/>
          <a:p>
            <a:pPr rtl="0"/>
            <a:r>
              <a:rPr lang="fr-FR" sz="2800" b="1" dirty="0"/>
              <a:t>Rachid AHGGOUNE</a:t>
            </a:r>
          </a:p>
          <a:p>
            <a:pPr rtl="0"/>
            <a:r>
              <a:rPr lang="fr-FR" sz="2800" b="1" dirty="0"/>
              <a:t>2021 - 2022</a:t>
            </a:r>
          </a:p>
          <a:p>
            <a:pPr rtl="0"/>
            <a:r>
              <a:rPr lang="fr-FR" sz="2800" b="1" dirty="0"/>
              <a:t>IETCps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020C547-CAAA-4F67-8DFD-712B97B120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B15AAE72-0077-4E8E-B3AE-0F0879374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2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936680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7A6F7BB-30A8-4980-AD4A-2FB0B53FA6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07029"/>
            <a:ext cx="10515600" cy="640080"/>
          </a:xfrm>
        </p:spPr>
        <p:txBody>
          <a:bodyPr rtlCol="0"/>
          <a:lstStyle/>
          <a:p>
            <a:pPr rtl="0"/>
            <a:r>
              <a:rPr lang="fr-FR" dirty="0"/>
              <a:t>Team</a:t>
            </a:r>
          </a:p>
        </p:txBody>
      </p:sp>
      <p:sp>
        <p:nvSpPr>
          <p:cNvPr id="8" name="Espace réservé du texte 7">
            <a:extLst>
              <a:ext uri="{FF2B5EF4-FFF2-40B4-BE49-F238E27FC236}">
                <a16:creationId xmlns:a16="http://schemas.microsoft.com/office/drawing/2014/main" id="{DF46CE38-1E0F-4E8B-92C5-39AA77E52443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010351" y="3747119"/>
            <a:ext cx="2103438" cy="274320"/>
          </a:xfrm>
        </p:spPr>
        <p:txBody>
          <a:bodyPr rtlCol="0"/>
          <a:lstStyle/>
          <a:p>
            <a:pPr rtl="0"/>
            <a:r>
              <a:rPr lang="fr-FR" dirty="0"/>
              <a:t>Rachid AHGGOUNE</a:t>
            </a:r>
            <a:br>
              <a:rPr lang="fr-FR" dirty="0"/>
            </a:br>
            <a:r>
              <a:rPr lang="fr-FR" dirty="0"/>
              <a:t>Moi</a:t>
            </a:r>
          </a:p>
        </p:txBody>
      </p:sp>
      <p:sp>
        <p:nvSpPr>
          <p:cNvPr id="18" name="Espace réservé du texte 17">
            <a:extLst>
              <a:ext uri="{FF2B5EF4-FFF2-40B4-BE49-F238E27FC236}">
                <a16:creationId xmlns:a16="http://schemas.microsoft.com/office/drawing/2014/main" id="{C233B739-EA91-40DC-B361-7B22D9E5992D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8879182" y="4091060"/>
            <a:ext cx="2103438" cy="274320"/>
          </a:xfrm>
        </p:spPr>
        <p:txBody>
          <a:bodyPr rtlCol="0"/>
          <a:lstStyle/>
          <a:p>
            <a:pPr rtl="0"/>
            <a:r>
              <a:rPr lang="fr-FR" dirty="0"/>
              <a:t>Alain Mbayo</a:t>
            </a:r>
            <a:br>
              <a:rPr lang="fr-FR" dirty="0"/>
            </a:br>
            <a:r>
              <a:rPr lang="fr-FR" dirty="0"/>
              <a:t>Chargé du cours</a:t>
            </a:r>
          </a:p>
        </p:txBody>
      </p:sp>
      <p:sp>
        <p:nvSpPr>
          <p:cNvPr id="20" name="Espace réservé du texte 19">
            <a:extLst>
              <a:ext uri="{FF2B5EF4-FFF2-40B4-BE49-F238E27FC236}">
                <a16:creationId xmlns:a16="http://schemas.microsoft.com/office/drawing/2014/main" id="{940EF05F-D143-4A4E-A3CF-65E5CF2A0B8A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458733" y="3747119"/>
            <a:ext cx="2103438" cy="274320"/>
          </a:xfrm>
        </p:spPr>
        <p:txBody>
          <a:bodyPr rtlCol="0"/>
          <a:lstStyle/>
          <a:p>
            <a:pPr rtl="0"/>
            <a:r>
              <a:rPr lang="fr-FR" dirty="0"/>
              <a:t>Samira ZAMZAM</a:t>
            </a:r>
            <a:br>
              <a:rPr lang="fr-FR" dirty="0"/>
            </a:br>
            <a:r>
              <a:rPr lang="fr-FR" dirty="0"/>
              <a:t>Prometteuse</a:t>
            </a:r>
          </a:p>
        </p:txBody>
      </p:sp>
      <p:sp>
        <p:nvSpPr>
          <p:cNvPr id="22" name="Espace réservé du texte 21">
            <a:extLst>
              <a:ext uri="{FF2B5EF4-FFF2-40B4-BE49-F238E27FC236}">
                <a16:creationId xmlns:a16="http://schemas.microsoft.com/office/drawing/2014/main" id="{C03C7179-C3FF-46C1-8E01-AC087B88C235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2753636" y="5237087"/>
            <a:ext cx="2103438" cy="274320"/>
          </a:xfrm>
        </p:spPr>
        <p:txBody>
          <a:bodyPr rtlCol="0"/>
          <a:lstStyle/>
          <a:p>
            <a:pPr rtl="0"/>
            <a:r>
              <a:rPr lang="fr-BE" dirty="0"/>
              <a:t>Prajwal Rai</a:t>
            </a:r>
            <a:br>
              <a:rPr lang="fr-BE" dirty="0"/>
            </a:br>
            <a:r>
              <a:rPr lang="fr-BE" dirty="0"/>
              <a:t>Promoteur</a:t>
            </a:r>
            <a:endParaRPr lang="fr-FR" dirty="0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F39FF936-8D81-42BA-AE11-83A5B33666F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D394544-C9EA-4CC9-A8CE-78087E866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3</a:t>
            </a:fld>
            <a:endParaRPr lang="fr-FR" dirty="0"/>
          </a:p>
        </p:txBody>
      </p:sp>
      <p:pic>
        <p:nvPicPr>
          <p:cNvPr id="4100" name="Picture 4">
            <a:extLst>
              <a:ext uri="{FF2B5EF4-FFF2-40B4-BE49-F238E27FC236}">
                <a16:creationId xmlns:a16="http://schemas.microsoft.com/office/drawing/2014/main" id="{0E3248BE-2020-4A77-A93F-8E3E39719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070" y="2133499"/>
            <a:ext cx="1535533" cy="153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>
            <a:extLst>
              <a:ext uri="{FF2B5EF4-FFF2-40B4-BE49-F238E27FC236}">
                <a16:creationId xmlns:a16="http://schemas.microsoft.com/office/drawing/2014/main" id="{5F546418-56AA-4ACA-94C8-D31943E35A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4433" y="2416695"/>
            <a:ext cx="1535533" cy="153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>
            <a:extLst>
              <a:ext uri="{FF2B5EF4-FFF2-40B4-BE49-F238E27FC236}">
                <a16:creationId xmlns:a16="http://schemas.microsoft.com/office/drawing/2014/main" id="{9B1F20FF-4C17-449F-9FFB-E40BB09742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0151" y="2133498"/>
            <a:ext cx="1535534" cy="1535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>
            <a:extLst>
              <a:ext uri="{FF2B5EF4-FFF2-40B4-BE49-F238E27FC236}">
                <a16:creationId xmlns:a16="http://schemas.microsoft.com/office/drawing/2014/main" id="{78FB98AC-8980-44D8-9312-17E3D4D6CA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975" y="3736839"/>
            <a:ext cx="1529355" cy="152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14">
            <a:extLst>
              <a:ext uri="{FF2B5EF4-FFF2-40B4-BE49-F238E27FC236}">
                <a16:creationId xmlns:a16="http://schemas.microsoft.com/office/drawing/2014/main" id="{D04539FD-471B-4CFF-8C20-4A5BE7776D34}"/>
              </a:ext>
            </a:extLst>
          </p:cNvPr>
          <p:cNvCxnSpPr/>
          <p:nvPr/>
        </p:nvCxnSpPr>
        <p:spPr>
          <a:xfrm flipV="1">
            <a:off x="7537622" y="1729946"/>
            <a:ext cx="0" cy="412715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8866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7A6F7BB-30A8-4980-AD4A-2FB0B53FA6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07029"/>
            <a:ext cx="10515600" cy="640080"/>
          </a:xfrm>
        </p:spPr>
        <p:txBody>
          <a:bodyPr rtlCol="0">
            <a:normAutofit fontScale="90000"/>
          </a:bodyPr>
          <a:lstStyle/>
          <a:p>
            <a:pPr rtl="0"/>
            <a:r>
              <a:rPr lang="fr-FR" dirty="0"/>
              <a:t>Programm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72ACEAC8-9981-4A69-A3CD-BABCCC4776C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06B4E214-2330-4B23-B2DE-B23F90535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/>
              <a:t>4</a:t>
            </a:fld>
            <a:endParaRPr lang="fr-FR" dirty="0"/>
          </a:p>
        </p:txBody>
      </p:sp>
      <p:graphicFrame>
        <p:nvGraphicFramePr>
          <p:cNvPr id="8" name="Espace réservé du graphique SmartArt 7">
            <a:extLst>
              <a:ext uri="{FF2B5EF4-FFF2-40B4-BE49-F238E27FC236}">
                <a16:creationId xmlns:a16="http://schemas.microsoft.com/office/drawing/2014/main" id="{3D3BB957-638C-4935-AE7F-2DADD4FFE25D}"/>
              </a:ext>
            </a:extLst>
          </p:cNvPr>
          <p:cNvGraphicFramePr>
            <a:graphicFrameLocks noGrp="1"/>
          </p:cNvGraphicFramePr>
          <p:nvPr>
            <p:ph type="dgm" sz="quarter" idx="27"/>
            <p:extLst>
              <p:ext uri="{D42A27DB-BD31-4B8C-83A1-F6EECF244321}">
                <p14:modId xmlns:p14="http://schemas.microsoft.com/office/powerpoint/2010/main" val="2229515889"/>
              </p:ext>
            </p:extLst>
          </p:nvPr>
        </p:nvGraphicFramePr>
        <p:xfrm>
          <a:off x="1087438" y="1577340"/>
          <a:ext cx="10515600" cy="44218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1977636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4A2EB3F-4D60-451F-8F45-7D6654D2FC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53312" y="3548340"/>
            <a:ext cx="2743200" cy="1147228"/>
          </a:xfrm>
        </p:spPr>
        <p:txBody>
          <a:bodyPr vert="horz" lIns="91440" tIns="45720" rIns="91440" bIns="45720" rtlCol="0" anchor="t">
            <a:normAutofit/>
          </a:bodyPr>
          <a:lstStyle/>
          <a:p>
            <a:pPr rtl="0"/>
            <a:r>
              <a:rPr lang="fr-FR" dirty="0"/>
              <a:t>AyaMarket entreprise de prêt à porter Familiale démarrera ces activités en 2023</a:t>
            </a:r>
          </a:p>
          <a:p>
            <a:pPr rtl="0"/>
            <a:endParaRPr lang="fr-FR" dirty="0"/>
          </a:p>
        </p:txBody>
      </p:sp>
      <p:sp>
        <p:nvSpPr>
          <p:cNvPr id="12" name="Espace réservé du contenu 11">
            <a:extLst>
              <a:ext uri="{FF2B5EF4-FFF2-40B4-BE49-F238E27FC236}">
                <a16:creationId xmlns:a16="http://schemas.microsoft.com/office/drawing/2014/main" id="{9E1D7404-44B2-41E5-9B1C-26216EB1EC6C}"/>
              </a:ext>
            </a:extLst>
          </p:cNvPr>
          <p:cNvSpPr>
            <a:spLocks noGrp="1"/>
          </p:cNvSpPr>
          <p:nvPr>
            <p:ph idx="15"/>
          </p:nvPr>
        </p:nvSpPr>
        <p:spPr>
          <a:xfrm>
            <a:off x="4759452" y="3548340"/>
            <a:ext cx="2743200" cy="2286000"/>
          </a:xfrm>
        </p:spPr>
        <p:txBody>
          <a:bodyPr rtlCol="0"/>
          <a:lstStyle/>
          <a:p>
            <a:pPr rtl="0"/>
            <a:r>
              <a:rPr lang="fr-FR" dirty="0"/>
              <a:t>La gestion des ventes</a:t>
            </a:r>
          </a:p>
          <a:p>
            <a:pPr rtl="0"/>
            <a:r>
              <a:rPr lang="fr-FR" dirty="0"/>
              <a:t>Le suivi des commandes </a:t>
            </a:r>
          </a:p>
          <a:p>
            <a:pPr rtl="0"/>
            <a:r>
              <a:rPr lang="fr-FR" dirty="0"/>
              <a:t>La vente en temps réel</a:t>
            </a:r>
          </a:p>
          <a:p>
            <a:pPr rtl="0"/>
            <a:r>
              <a:rPr lang="fr-FR" dirty="0"/>
              <a:t>Publier davantage de produits</a:t>
            </a:r>
          </a:p>
        </p:txBody>
      </p:sp>
      <p:sp>
        <p:nvSpPr>
          <p:cNvPr id="13" name="Espace réservé du contenu 12">
            <a:extLst>
              <a:ext uri="{FF2B5EF4-FFF2-40B4-BE49-F238E27FC236}">
                <a16:creationId xmlns:a16="http://schemas.microsoft.com/office/drawing/2014/main" id="{391CD11A-AD36-4E45-855A-2546C295CEBC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8165592" y="3548340"/>
            <a:ext cx="2743200" cy="2286000"/>
          </a:xfrm>
        </p:spPr>
        <p:txBody>
          <a:bodyPr rtlCol="0"/>
          <a:lstStyle/>
          <a:p>
            <a:pPr rtl="0"/>
            <a:r>
              <a:rPr lang="fr-FR" dirty="0"/>
              <a:t>App web responsive</a:t>
            </a:r>
          </a:p>
          <a:p>
            <a:pPr rtl="0"/>
            <a:r>
              <a:rPr lang="fr-FR" dirty="0"/>
              <a:t>Espace backend</a:t>
            </a:r>
          </a:p>
          <a:p>
            <a:pPr rtl="0"/>
            <a:r>
              <a:rPr lang="fr-FR" dirty="0"/>
              <a:t>Catalogue de produits</a:t>
            </a:r>
          </a:p>
          <a:p>
            <a:pPr rtl="0"/>
            <a:r>
              <a:rPr lang="fr-FR" dirty="0"/>
              <a:t>Sécurité</a:t>
            </a:r>
          </a:p>
          <a:p>
            <a:pPr rtl="0"/>
            <a:endParaRPr lang="fr-FR" dirty="0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033BEAB-4380-4A47-B648-13315E04F2D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9DFFA6E-5749-4A02-AB2E-8856A55ED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/>
              <a:t>5</a:t>
            </a:fld>
            <a:endParaRPr lang="fr-FR" dirty="0"/>
          </a:p>
        </p:txBody>
      </p:sp>
      <p:graphicFrame>
        <p:nvGraphicFramePr>
          <p:cNvPr id="6" name="Objet 5">
            <a:extLst>
              <a:ext uri="{FF2B5EF4-FFF2-40B4-BE49-F238E27FC236}">
                <a16:creationId xmlns:a16="http://schemas.microsoft.com/office/drawing/2014/main" id="{92F3F726-59AF-47FE-8720-DEE803C35C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125321"/>
              </p:ext>
            </p:extLst>
          </p:nvPr>
        </p:nvGraphicFramePr>
        <p:xfrm>
          <a:off x="5435537" y="2221947"/>
          <a:ext cx="1031748" cy="10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 bitmap" r:id="rId3" imgW="4848120" imgH="4857840" progId="Paint.Picture">
                  <p:embed/>
                </p:oleObj>
              </mc:Choice>
              <mc:Fallback>
                <p:oleObj name="Image bitmap" r:id="rId3" imgW="4848120" imgH="4857840" progId="Paint.Picture">
                  <p:embed/>
                  <p:pic>
                    <p:nvPicPr>
                      <p:cNvPr id="6" name="Objet 5">
                        <a:extLst>
                          <a:ext uri="{FF2B5EF4-FFF2-40B4-BE49-F238E27FC236}">
                            <a16:creationId xmlns:a16="http://schemas.microsoft.com/office/drawing/2014/main" id="{92F3F726-59AF-47FE-8720-DEE803C35C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5537" y="2221947"/>
                        <a:ext cx="1031748" cy="103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DA3D2CCA-AB8B-412E-9764-434B54B35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482125"/>
              </p:ext>
            </p:extLst>
          </p:nvPr>
        </p:nvGraphicFramePr>
        <p:xfrm>
          <a:off x="2057400" y="2219890"/>
          <a:ext cx="1033775" cy="10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 bitmap" r:id="rId5" imgW="4838760" imgH="4838760" progId="Paint.Picture">
                  <p:embed/>
                </p:oleObj>
              </mc:Choice>
              <mc:Fallback>
                <p:oleObj name="Image bitmap" r:id="rId5" imgW="4838760" imgH="4838760" progId="Paint.Picture">
                  <p:embed/>
                  <p:pic>
                    <p:nvPicPr>
                      <p:cNvPr id="8" name="Objet 7">
                        <a:extLst>
                          <a:ext uri="{FF2B5EF4-FFF2-40B4-BE49-F238E27FC236}">
                            <a16:creationId xmlns:a16="http://schemas.microsoft.com/office/drawing/2014/main" id="{DA3D2CCA-AB8B-412E-9764-434B54B354B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7400" y="2219890"/>
                        <a:ext cx="1033775" cy="103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>
            <a:extLst>
              <a:ext uri="{FF2B5EF4-FFF2-40B4-BE49-F238E27FC236}">
                <a16:creationId xmlns:a16="http://schemas.microsoft.com/office/drawing/2014/main" id="{CF106756-41EA-41EA-9A8A-EE2C8FD263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842023"/>
              </p:ext>
            </p:extLst>
          </p:nvPr>
        </p:nvGraphicFramePr>
        <p:xfrm>
          <a:off x="8811647" y="2269281"/>
          <a:ext cx="1031748" cy="1031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 bitmap" r:id="rId7" imgW="4876920" imgH="4876920" progId="Paint.Picture">
                  <p:embed/>
                </p:oleObj>
              </mc:Choice>
              <mc:Fallback>
                <p:oleObj name="Image bitmap" r:id="rId7" imgW="4876920" imgH="4876920" progId="Paint.Picture">
                  <p:embed/>
                  <p:pic>
                    <p:nvPicPr>
                      <p:cNvPr id="9" name="Objet 8">
                        <a:extLst>
                          <a:ext uri="{FF2B5EF4-FFF2-40B4-BE49-F238E27FC236}">
                            <a16:creationId xmlns:a16="http://schemas.microsoft.com/office/drawing/2014/main" id="{CF106756-41EA-41EA-9A8A-EE2C8FD2630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11647" y="2269281"/>
                        <a:ext cx="1031748" cy="1031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Diagramme 10">
            <a:extLst>
              <a:ext uri="{FF2B5EF4-FFF2-40B4-BE49-F238E27FC236}">
                <a16:creationId xmlns:a16="http://schemas.microsoft.com/office/drawing/2014/main" id="{8860276B-36E6-479F-9CB8-D4C08E15654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86877713"/>
              </p:ext>
            </p:extLst>
          </p:nvPr>
        </p:nvGraphicFramePr>
        <p:xfrm>
          <a:off x="838200" y="311909"/>
          <a:ext cx="5996940" cy="13859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31538921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Espace réservé du contenu 3">
            <a:extLst>
              <a:ext uri="{FF2B5EF4-FFF2-40B4-BE49-F238E27FC236}">
                <a16:creationId xmlns:a16="http://schemas.microsoft.com/office/drawing/2014/main" id="{032280DC-AEF9-204E-A92B-A433E91E43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61728" y="2398873"/>
            <a:ext cx="7311022" cy="731520"/>
          </a:xfrm>
        </p:spPr>
        <p:txBody>
          <a:bodyPr vert="horz" lIns="91440" tIns="45720" rIns="91440" bIns="45720" rtlCol="0" anchor="t">
            <a:normAutofit/>
          </a:bodyPr>
          <a:lstStyle/>
          <a:p>
            <a:pPr rtl="0"/>
            <a:r>
              <a:rPr lang="fr-FR" sz="1300" dirty="0"/>
              <a:t>Le système devrait répondre à des besoins à des acteurs susceptibles d’interagir avec lui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/>
              <a:t>6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99238961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50" name="Picture 2">
            <a:extLst>
              <a:ext uri="{FF2B5EF4-FFF2-40B4-BE49-F238E27FC236}">
                <a16:creationId xmlns:a16="http://schemas.microsoft.com/office/drawing/2014/main" id="{BA77C482-64EC-47CD-A7B9-A1935B62D4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82089" y="1955948"/>
            <a:ext cx="884089" cy="884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FC5FBE81-2E84-4406-9513-DBEC5FFBFD0D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91573" y="1953805"/>
            <a:ext cx="4114800" cy="274320"/>
          </a:xfrm>
        </p:spPr>
        <p:txBody>
          <a:bodyPr/>
          <a:lstStyle/>
          <a:p>
            <a:r>
              <a:rPr lang="fr-BE" dirty="0"/>
              <a:t>Besoins fonctionnels</a:t>
            </a:r>
            <a:endParaRPr lang="fr-FR" dirty="0"/>
          </a:p>
        </p:txBody>
      </p:sp>
      <p:sp>
        <p:nvSpPr>
          <p:cNvPr id="48" name="Espace réservé du contenu 33">
            <a:extLst>
              <a:ext uri="{FF2B5EF4-FFF2-40B4-BE49-F238E27FC236}">
                <a16:creationId xmlns:a16="http://schemas.microsoft.com/office/drawing/2014/main" id="{0C84109C-C155-488E-9E48-D0AAA6D7E155}"/>
              </a:ext>
            </a:extLst>
          </p:cNvPr>
          <p:cNvSpPr txBox="1">
            <a:spLocks/>
          </p:cNvSpPr>
          <p:nvPr/>
        </p:nvSpPr>
        <p:spPr>
          <a:xfrm>
            <a:off x="2628900" y="4716047"/>
            <a:ext cx="4114800" cy="2743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accent3">
                    <a:lumMod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/>
              <a:t>Besoins techniques</a:t>
            </a:r>
          </a:p>
        </p:txBody>
      </p:sp>
      <p:sp>
        <p:nvSpPr>
          <p:cNvPr id="49" name="Espace réservé du contenu 32">
            <a:extLst>
              <a:ext uri="{FF2B5EF4-FFF2-40B4-BE49-F238E27FC236}">
                <a16:creationId xmlns:a16="http://schemas.microsoft.com/office/drawing/2014/main" id="{5F1BD6ED-E5FB-4B17-BB65-7E80B9817CB7}"/>
              </a:ext>
            </a:extLst>
          </p:cNvPr>
          <p:cNvSpPr txBox="1">
            <a:spLocks/>
          </p:cNvSpPr>
          <p:nvPr/>
        </p:nvSpPr>
        <p:spPr>
          <a:xfrm>
            <a:off x="3261727" y="5201411"/>
            <a:ext cx="7311021" cy="9969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300" dirty="0"/>
              <a:t>Les besoins techniques recensent toutes les contraintes et les choix dimensionnant la conception du système.</a:t>
            </a:r>
          </a:p>
          <a:p>
            <a:endParaRPr lang="fr-FR" sz="1300" dirty="0"/>
          </a:p>
        </p:txBody>
      </p:sp>
      <p:pic>
        <p:nvPicPr>
          <p:cNvPr id="50" name="Picture 6">
            <a:extLst>
              <a:ext uri="{FF2B5EF4-FFF2-40B4-BE49-F238E27FC236}">
                <a16:creationId xmlns:a16="http://schemas.microsoft.com/office/drawing/2014/main" id="{0856E46D-B8B1-407E-B36A-9BE87CC9B0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089" y="4406484"/>
            <a:ext cx="1009484" cy="1009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Espace réservé du contenu 31">
            <a:extLst>
              <a:ext uri="{FF2B5EF4-FFF2-40B4-BE49-F238E27FC236}">
                <a16:creationId xmlns:a16="http://schemas.microsoft.com/office/drawing/2014/main" id="{812106E6-FB34-464C-99CA-E0022E950583}"/>
              </a:ext>
            </a:extLst>
          </p:cNvPr>
          <p:cNvSpPr>
            <a:spLocks noGrp="1"/>
          </p:cNvSpPr>
          <p:nvPr>
            <p:ph idx="19"/>
          </p:nvPr>
        </p:nvSpPr>
        <p:spPr>
          <a:xfrm>
            <a:off x="2491573" y="3142997"/>
            <a:ext cx="4114800" cy="274320"/>
          </a:xfrm>
        </p:spPr>
        <p:txBody>
          <a:bodyPr rtlCol="0"/>
          <a:lstStyle/>
          <a:p>
            <a:pPr rtl="0"/>
            <a:r>
              <a:rPr lang="fr-FR" dirty="0"/>
              <a:t>Besoins non-fonctionnels</a:t>
            </a:r>
          </a:p>
        </p:txBody>
      </p:sp>
      <p:sp>
        <p:nvSpPr>
          <p:cNvPr id="52" name="Espace réservé du contenu 30">
            <a:extLst>
              <a:ext uri="{FF2B5EF4-FFF2-40B4-BE49-F238E27FC236}">
                <a16:creationId xmlns:a16="http://schemas.microsoft.com/office/drawing/2014/main" id="{545F1AAD-E62E-4646-84B5-0B3A00D2E0FB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261727" y="3584119"/>
            <a:ext cx="7311022" cy="1120245"/>
          </a:xfrm>
        </p:spPr>
        <p:txBody>
          <a:bodyPr rtlCol="0">
            <a:normAutofit/>
          </a:bodyPr>
          <a:lstStyle/>
          <a:p>
            <a:pPr rtl="0"/>
            <a:r>
              <a:rPr lang="fr-FR" sz="1300" dirty="0"/>
              <a:t>Les besoins non fonctionnels spécifient les propriétés du système, contraintes d’implémentation, d’environnements et de performance.</a:t>
            </a:r>
          </a:p>
        </p:txBody>
      </p:sp>
      <p:pic>
        <p:nvPicPr>
          <p:cNvPr id="53" name="Picture 4">
            <a:extLst>
              <a:ext uri="{FF2B5EF4-FFF2-40B4-BE49-F238E27FC236}">
                <a16:creationId xmlns:a16="http://schemas.microsoft.com/office/drawing/2014/main" id="{CB0425B9-E0CA-49F0-9A2F-A6D536983A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089" y="3142075"/>
            <a:ext cx="884089" cy="884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70457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Espace réservé du contenu 3">
            <a:extLst>
              <a:ext uri="{FF2B5EF4-FFF2-40B4-BE49-F238E27FC236}">
                <a16:creationId xmlns:a16="http://schemas.microsoft.com/office/drawing/2014/main" id="{032280DC-AEF9-204E-A92B-A433E91E43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60785" y="2470977"/>
            <a:ext cx="3645587" cy="731520"/>
          </a:xfrm>
        </p:spPr>
        <p:txBody>
          <a:bodyPr vert="horz" lIns="91440" tIns="45720" rIns="91440" bIns="45720" rtlCol="0" anchor="t">
            <a:normAutofit/>
          </a:bodyPr>
          <a:lstStyle/>
          <a:p>
            <a:pPr rtl="0"/>
            <a:r>
              <a:rPr lang="fr-FR" sz="1300" dirty="0"/>
              <a:t>MVC: L’organisation rigoureuse et logique du code </a:t>
            </a:r>
          </a:p>
          <a:p>
            <a:pPr rtl="0"/>
            <a:endParaRPr lang="fr-FR" sz="1300" dirty="0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7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01160722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FC5FBE81-2E84-4406-9513-DBEC5FFBFD0D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91573" y="1953805"/>
            <a:ext cx="4114800" cy="274320"/>
          </a:xfrm>
        </p:spPr>
        <p:txBody>
          <a:bodyPr/>
          <a:lstStyle/>
          <a:p>
            <a:r>
              <a:rPr lang="fr-BE" dirty="0"/>
              <a:t>Choix du PATTERN</a:t>
            </a:r>
            <a:endParaRPr lang="fr-FR" dirty="0"/>
          </a:p>
        </p:txBody>
      </p:sp>
      <p:sp>
        <p:nvSpPr>
          <p:cNvPr id="51" name="Espace réservé du contenu 31">
            <a:extLst>
              <a:ext uri="{FF2B5EF4-FFF2-40B4-BE49-F238E27FC236}">
                <a16:creationId xmlns:a16="http://schemas.microsoft.com/office/drawing/2014/main" id="{812106E6-FB34-464C-99CA-E0022E950583}"/>
              </a:ext>
            </a:extLst>
          </p:cNvPr>
          <p:cNvSpPr>
            <a:spLocks noGrp="1"/>
          </p:cNvSpPr>
          <p:nvPr>
            <p:ph idx="19"/>
          </p:nvPr>
        </p:nvSpPr>
        <p:spPr>
          <a:xfrm>
            <a:off x="2491573" y="3918501"/>
            <a:ext cx="4114800" cy="274320"/>
          </a:xfrm>
        </p:spPr>
        <p:txBody>
          <a:bodyPr rtlCol="0"/>
          <a:lstStyle/>
          <a:p>
            <a:pPr rtl="0"/>
            <a:r>
              <a:rPr lang="fr-FR" dirty="0"/>
              <a:t>Maquettes des Interfaces</a:t>
            </a:r>
          </a:p>
        </p:txBody>
      </p:sp>
      <p:sp>
        <p:nvSpPr>
          <p:cNvPr id="52" name="Espace réservé du contenu 30">
            <a:extLst>
              <a:ext uri="{FF2B5EF4-FFF2-40B4-BE49-F238E27FC236}">
                <a16:creationId xmlns:a16="http://schemas.microsoft.com/office/drawing/2014/main" id="{545F1AAD-E62E-4646-84B5-0B3A00D2E0FB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261727" y="4359623"/>
            <a:ext cx="3344645" cy="1120245"/>
          </a:xfrm>
        </p:spPr>
        <p:txBody>
          <a:bodyPr rtlCol="0">
            <a:normAutofit/>
          </a:bodyPr>
          <a:lstStyle/>
          <a:p>
            <a:pPr rtl="0"/>
            <a:r>
              <a:rPr lang="fr-FR" sz="1300" dirty="0"/>
              <a:t>Une présentation graphique simplifiée de l’application. </a:t>
            </a:r>
            <a:br>
              <a:rPr lang="fr-FR" sz="1300" dirty="0"/>
            </a:br>
            <a:endParaRPr lang="fr-FR" sz="1300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8316C01E-51D2-4551-9536-E45575C42D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088" y="2030725"/>
            <a:ext cx="884090" cy="884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>
            <a:extLst>
              <a:ext uri="{FF2B5EF4-FFF2-40B4-BE49-F238E27FC236}">
                <a16:creationId xmlns:a16="http://schemas.microsoft.com/office/drawing/2014/main" id="{0712DB34-A6F6-4520-A5BE-3D2ABF28A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390" y="3870008"/>
            <a:ext cx="1009485" cy="1009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A6EDC380-3E4A-465E-B8EC-706A0B943D9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06398" y="1889881"/>
            <a:ext cx="4313442" cy="248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344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8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98671390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72B9AC30-FF3D-42BA-8039-3997CF463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5" y="20891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graphicFrame>
        <p:nvGraphicFramePr>
          <p:cNvPr id="17" name="Objet 16">
            <a:extLst>
              <a:ext uri="{FF2B5EF4-FFF2-40B4-BE49-F238E27FC236}">
                <a16:creationId xmlns:a16="http://schemas.microsoft.com/office/drawing/2014/main" id="{B1AAF0FC-63B0-4AA3-9DE0-829A52B60D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067382"/>
              </p:ext>
            </p:extLst>
          </p:nvPr>
        </p:nvGraphicFramePr>
        <p:xfrm>
          <a:off x="3162059" y="1521997"/>
          <a:ext cx="5000866" cy="4308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630488" imgH="11734733" progId="Visio.Drawing.15">
                  <p:embed/>
                </p:oleObj>
              </mc:Choice>
              <mc:Fallback>
                <p:oleObj name="Visio" r:id="rId8" imgW="13630488" imgH="11734733" progId="Visio.Drawing.15">
                  <p:embed/>
                  <p:pic>
                    <p:nvPicPr>
                      <p:cNvPr id="17" name="Objet 16">
                        <a:extLst>
                          <a:ext uri="{FF2B5EF4-FFF2-40B4-BE49-F238E27FC236}">
                            <a16:creationId xmlns:a16="http://schemas.microsoft.com/office/drawing/2014/main" id="{B1AAF0FC-63B0-4AA3-9DE0-829A52B60D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059" y="1521997"/>
                        <a:ext cx="5000866" cy="4308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6539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0D9D39-4DE1-4E77-8802-B35DBFFF97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fr-FR" dirty="0"/>
              <a:t>2021/2022</a:t>
            </a:r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35D3B1-302E-4611-8FB6-958884D2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B5CEABB6-07DC-46E8-9B57-56EC44A396E5}" type="slidenum">
              <a:rPr lang="fr-FR" smtClean="0"/>
              <a:pPr rtl="0"/>
              <a:t>9</a:t>
            </a:fld>
            <a:endParaRPr lang="fr-FR" dirty="0"/>
          </a:p>
        </p:txBody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536A666F-EE11-4CBE-8A51-964663097D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4094148"/>
              </p:ext>
            </p:extLst>
          </p:nvPr>
        </p:nvGraphicFramePr>
        <p:xfrm>
          <a:off x="923290" y="376229"/>
          <a:ext cx="5820410" cy="1474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72B9AC30-FF3D-42BA-8039-3997CF463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5" y="20891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pic>
        <p:nvPicPr>
          <p:cNvPr id="4100" name="Picture 4">
            <a:extLst>
              <a:ext uri="{FF2B5EF4-FFF2-40B4-BE49-F238E27FC236}">
                <a16:creationId xmlns:a16="http://schemas.microsoft.com/office/drawing/2014/main" id="{DBB70C80-5E66-47E0-BA9D-FE1810A2C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537" y="1986022"/>
            <a:ext cx="1010856" cy="1010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u contenu 3">
            <a:extLst>
              <a:ext uri="{FF2B5EF4-FFF2-40B4-BE49-F238E27FC236}">
                <a16:creationId xmlns:a16="http://schemas.microsoft.com/office/drawing/2014/main" id="{F59EEA3E-8E28-4D7F-8CD3-D88D652C6100}"/>
              </a:ext>
            </a:extLst>
          </p:cNvPr>
          <p:cNvSpPr txBox="1">
            <a:spLocks/>
          </p:cNvSpPr>
          <p:nvPr/>
        </p:nvSpPr>
        <p:spPr>
          <a:xfrm>
            <a:off x="2960785" y="2470977"/>
            <a:ext cx="4956299" cy="73152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ts val="22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ts val="22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300" dirty="0"/>
              <a:t>L’acteur représente un élément externe qui interagit avec le système</a:t>
            </a:r>
          </a:p>
          <a:p>
            <a:endParaRPr lang="fr-FR" sz="1300" dirty="0"/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4B9CF350-284F-4B8F-86EE-3B082C55A523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2491573" y="1953805"/>
            <a:ext cx="4114800" cy="274320"/>
          </a:xfrm>
        </p:spPr>
        <p:txBody>
          <a:bodyPr/>
          <a:lstStyle/>
          <a:p>
            <a:r>
              <a:rPr lang="fr-BE" dirty="0"/>
              <a:t>Identification des acteurs</a:t>
            </a:r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59A45C4D-B180-4680-AA07-54B10C26C68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74475" y="2808120"/>
            <a:ext cx="8348995" cy="2779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991157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Custom 84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2E6D8"/>
      </a:accent1>
      <a:accent2>
        <a:srgbClr val="8C3A27"/>
      </a:accent2>
      <a:accent3>
        <a:srgbClr val="F0C8BC"/>
      </a:accent3>
      <a:accent4>
        <a:srgbClr val="D9A491"/>
      </a:accent4>
      <a:accent5>
        <a:srgbClr val="FFF7F5"/>
      </a:accent5>
      <a:accent6>
        <a:srgbClr val="18401F"/>
      </a:accent6>
      <a:hlink>
        <a:srgbClr val="0563C1"/>
      </a:hlink>
      <a:folHlink>
        <a:srgbClr val="954F72"/>
      </a:folHlink>
    </a:clrScheme>
    <a:fontScheme name="Custom 119">
      <a:majorFont>
        <a:latin typeface="Tisa Offc Serif Pro"/>
        <a:ea typeface=""/>
        <a:cs typeface=""/>
      </a:majorFont>
      <a:minorFont>
        <a:latin typeface="Quire Sans Pr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59945488_TF10081922_Win32" id="{4B3581E7-0F71-48B2-BB8D-C7FF60179691}" vid="{5B09CA1E-221D-42FF-8F58-9668178BB03B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21" ma:contentTypeDescription="Create a new document." ma:contentTypeScope="" ma:versionID="64dfb1555687e0874b4304b796b5b0c7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e6e4c555b5e194d05b7203de9c4567b3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  <xsd:element ref="ns1:_ip_UnifiedCompliancePolicyProperties" minOccurs="0"/>
                <xsd:element ref="ns1:_ip_UnifiedCompliancePolicyUIAction" minOccurs="0"/>
                <xsd:element ref="ns2:Image" minOccurs="0"/>
                <xsd:element ref="ns4:TaxCatchAll" minOccurs="0"/>
                <xsd:element ref="ns2:ImageTagsTaxHTField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22" nillable="true" ma:displayName="Image" ma:format="Image" ma:internalName="Im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6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_ip_UnifiedCompliancePolicyUIAction xmlns="http://schemas.microsoft.com/sharepoint/v3" xsi:nil="true"/>
    <Image xmlns="71af3243-3dd4-4a8d-8c0d-dd76da1f02a5">
      <Url xsi:nil="true"/>
      <Description xsi:nil="true"/>
    </Image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/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BCC3022A-70F1-4B7E-97CD-F6F1ACAD797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275A5AD-EC1E-483F-AF0B-4636A5C229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E94EF9C-37D7-43D3-8ABF-F4762A9116D8}">
  <ds:schemaRefs>
    <ds:schemaRef ds:uri="http://schemas.microsoft.com/office/2006/metadata/properties"/>
    <ds:schemaRef ds:uri="http://schemas.microsoft.com/office/infopath/2007/PartnerControls"/>
    <ds:schemaRef ds:uri="71af3243-3dd4-4a8d-8c0d-dd76da1f02a5"/>
    <ds:schemaRef ds:uri="http://schemas.microsoft.com/sharepoint/v3"/>
    <ds:schemaRef ds:uri="230e9df3-be65-4c73-a93b-d1236ebd677e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{FA072967-AC9C-41CE-9E07-D3051D23B469}tf10081922_win32</Template>
  <TotalTime>2461</TotalTime>
  <Words>443</Words>
  <Application>Microsoft Office PowerPoint</Application>
  <PresentationFormat>Grand écran</PresentationFormat>
  <Paragraphs>160</Paragraphs>
  <Slides>20</Slides>
  <Notes>2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0</vt:i4>
      </vt:variant>
    </vt:vector>
  </HeadingPairs>
  <TitlesOfParts>
    <vt:vector size="27" baseType="lpstr">
      <vt:lpstr>Arial</vt:lpstr>
      <vt:lpstr>Calibri</vt:lpstr>
      <vt:lpstr>Quire Sans Pro Light</vt:lpstr>
      <vt:lpstr>Tisa Offc Serif Pro</vt:lpstr>
      <vt:lpstr>Thème Office</vt:lpstr>
      <vt:lpstr>Image bitmap</vt:lpstr>
      <vt:lpstr>Visio</vt:lpstr>
      <vt:lpstr>Application web d’e-commerce de vente de vêtements</vt:lpstr>
      <vt:lpstr>Énoncé de mission </vt:lpstr>
      <vt:lpstr>Team</vt:lpstr>
      <vt:lpstr>Programme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  </vt:lpstr>
      <vt:lpstr>  </vt:lpstr>
      <vt:lpstr>Présentation PowerPoint</vt:lpstr>
      <vt:lpstr>Conclusion</vt:lpstr>
      <vt:lpstr>Merc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web d’e-commerce de vente de vêtements</dc:title>
  <dc:creator>Rachid Ahggoune</dc:creator>
  <cp:lastModifiedBy>Rachid Ahggoune</cp:lastModifiedBy>
  <cp:revision>9</cp:revision>
  <dcterms:created xsi:type="dcterms:W3CDTF">2022-05-24T09:07:55Z</dcterms:created>
  <dcterms:modified xsi:type="dcterms:W3CDTF">2022-06-04T18:2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  <property fmtid="{D5CDD505-2E9C-101B-9397-08002B2CF9AE}" pid="3" name="MediaServiceImageTags">
    <vt:lpwstr/>
  </property>
</Properties>
</file>